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9116997" w:displacedByCustomXml="next"/>
    <w:sdt>
      <w:sdtPr>
        <w:rPr>
          <w:rFonts w:ascii="Times New Roman" w:hAnsi="Times New Roman"/>
          <w:bCs w:val="0"/>
          <w:sz w:val="26"/>
          <w:szCs w:val="22"/>
        </w:rPr>
        <w:id w:val="-1486622549"/>
        <w:docPartObj>
          <w:docPartGallery w:val="Table of Contents"/>
          <w:docPartUnique/>
        </w:docPartObj>
      </w:sdtPr>
      <w:sdtEndPr>
        <w:rPr>
          <w:b/>
          <w:noProof/>
        </w:rPr>
      </w:sdtEndPr>
      <w:sdtContent>
        <w:p w14:paraId="28A90FB3" w14:textId="3E295598" w:rsidR="00EB55EB" w:rsidRDefault="00EB55EB" w:rsidP="00C17E95">
          <w:pPr>
            <w:pStyle w:val="headernonumber"/>
            <w:spacing w:line="276" w:lineRule="auto"/>
          </w:pPr>
          <w:r>
            <w:t>Mục lục</w:t>
          </w:r>
          <w:bookmarkEnd w:id="0"/>
        </w:p>
        <w:p w14:paraId="5E3D8A60" w14:textId="4A6747BC" w:rsidR="008D69DF" w:rsidRDefault="00EB55EB">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29116997" w:history="1">
            <w:r w:rsidR="008D69DF" w:rsidRPr="006B770F">
              <w:rPr>
                <w:rStyle w:val="Hyperlink"/>
                <w:noProof/>
              </w:rPr>
              <w:t>Mục lục</w:t>
            </w:r>
            <w:r w:rsidR="008D69DF">
              <w:rPr>
                <w:noProof/>
                <w:webHidden/>
              </w:rPr>
              <w:tab/>
            </w:r>
            <w:r w:rsidR="008D69DF">
              <w:rPr>
                <w:noProof/>
                <w:webHidden/>
              </w:rPr>
              <w:fldChar w:fldCharType="begin"/>
            </w:r>
            <w:r w:rsidR="008D69DF">
              <w:rPr>
                <w:noProof/>
                <w:webHidden/>
              </w:rPr>
              <w:instrText xml:space="preserve"> PAGEREF _Toc29116997 \h </w:instrText>
            </w:r>
            <w:r w:rsidR="008D69DF">
              <w:rPr>
                <w:noProof/>
                <w:webHidden/>
              </w:rPr>
            </w:r>
            <w:r w:rsidR="008D69DF">
              <w:rPr>
                <w:noProof/>
                <w:webHidden/>
              </w:rPr>
              <w:fldChar w:fldCharType="separate"/>
            </w:r>
            <w:r w:rsidR="008D69DF">
              <w:rPr>
                <w:noProof/>
                <w:webHidden/>
              </w:rPr>
              <w:t>1</w:t>
            </w:r>
            <w:r w:rsidR="008D69DF">
              <w:rPr>
                <w:noProof/>
                <w:webHidden/>
              </w:rPr>
              <w:fldChar w:fldCharType="end"/>
            </w:r>
          </w:hyperlink>
        </w:p>
        <w:p w14:paraId="79F26109" w14:textId="60F26A82" w:rsidR="008D69DF" w:rsidRDefault="008D69DF">
          <w:pPr>
            <w:pStyle w:val="TOC1"/>
            <w:tabs>
              <w:tab w:val="right" w:leader="dot" w:pos="9350"/>
            </w:tabs>
            <w:rPr>
              <w:rFonts w:asciiTheme="minorHAnsi" w:eastAsiaTheme="minorEastAsia" w:hAnsiTheme="minorHAnsi"/>
              <w:noProof/>
              <w:sz w:val="22"/>
            </w:rPr>
          </w:pPr>
          <w:hyperlink w:anchor="_Toc29116998" w:history="1">
            <w:r w:rsidRPr="006B770F">
              <w:rPr>
                <w:rStyle w:val="Hyperlink"/>
                <w:noProof/>
              </w:rPr>
              <w:t>Danh mục hình vẽ</w:t>
            </w:r>
            <w:r>
              <w:rPr>
                <w:noProof/>
                <w:webHidden/>
              </w:rPr>
              <w:tab/>
            </w:r>
            <w:r>
              <w:rPr>
                <w:noProof/>
                <w:webHidden/>
              </w:rPr>
              <w:fldChar w:fldCharType="begin"/>
            </w:r>
            <w:r>
              <w:rPr>
                <w:noProof/>
                <w:webHidden/>
              </w:rPr>
              <w:instrText xml:space="preserve"> PAGEREF _Toc29116998 \h </w:instrText>
            </w:r>
            <w:r>
              <w:rPr>
                <w:noProof/>
                <w:webHidden/>
              </w:rPr>
            </w:r>
            <w:r>
              <w:rPr>
                <w:noProof/>
                <w:webHidden/>
              </w:rPr>
              <w:fldChar w:fldCharType="separate"/>
            </w:r>
            <w:r>
              <w:rPr>
                <w:noProof/>
                <w:webHidden/>
              </w:rPr>
              <w:t>2</w:t>
            </w:r>
            <w:r>
              <w:rPr>
                <w:noProof/>
                <w:webHidden/>
              </w:rPr>
              <w:fldChar w:fldCharType="end"/>
            </w:r>
          </w:hyperlink>
        </w:p>
        <w:p w14:paraId="62818024" w14:textId="46985A2C" w:rsidR="008D69DF" w:rsidRDefault="008D69DF">
          <w:pPr>
            <w:pStyle w:val="TOC1"/>
            <w:tabs>
              <w:tab w:val="right" w:leader="dot" w:pos="9350"/>
            </w:tabs>
            <w:rPr>
              <w:rFonts w:asciiTheme="minorHAnsi" w:eastAsiaTheme="minorEastAsia" w:hAnsiTheme="minorHAnsi"/>
              <w:noProof/>
              <w:sz w:val="22"/>
            </w:rPr>
          </w:pPr>
          <w:hyperlink w:anchor="_Toc29116999" w:history="1">
            <w:r w:rsidRPr="006B770F">
              <w:rPr>
                <w:rStyle w:val="Hyperlink"/>
                <w:noProof/>
              </w:rPr>
              <w:t>Lời nói đầu</w:t>
            </w:r>
            <w:r>
              <w:rPr>
                <w:noProof/>
                <w:webHidden/>
              </w:rPr>
              <w:tab/>
            </w:r>
            <w:r>
              <w:rPr>
                <w:noProof/>
                <w:webHidden/>
              </w:rPr>
              <w:fldChar w:fldCharType="begin"/>
            </w:r>
            <w:r>
              <w:rPr>
                <w:noProof/>
                <w:webHidden/>
              </w:rPr>
              <w:instrText xml:space="preserve"> PAGEREF _Toc29116999 \h </w:instrText>
            </w:r>
            <w:r>
              <w:rPr>
                <w:noProof/>
                <w:webHidden/>
              </w:rPr>
            </w:r>
            <w:r>
              <w:rPr>
                <w:noProof/>
                <w:webHidden/>
              </w:rPr>
              <w:fldChar w:fldCharType="separate"/>
            </w:r>
            <w:r>
              <w:rPr>
                <w:noProof/>
                <w:webHidden/>
              </w:rPr>
              <w:t>3</w:t>
            </w:r>
            <w:r>
              <w:rPr>
                <w:noProof/>
                <w:webHidden/>
              </w:rPr>
              <w:fldChar w:fldCharType="end"/>
            </w:r>
          </w:hyperlink>
        </w:p>
        <w:p w14:paraId="1D1DD83F" w14:textId="5994F5E4" w:rsidR="008D69DF" w:rsidRDefault="008D69DF">
          <w:pPr>
            <w:pStyle w:val="TOC1"/>
            <w:tabs>
              <w:tab w:val="right" w:leader="dot" w:pos="9350"/>
            </w:tabs>
            <w:rPr>
              <w:rFonts w:asciiTheme="minorHAnsi" w:eastAsiaTheme="minorEastAsia" w:hAnsiTheme="minorHAnsi"/>
              <w:noProof/>
              <w:sz w:val="22"/>
            </w:rPr>
          </w:pPr>
          <w:hyperlink w:anchor="_Toc29117000" w:history="1">
            <w:r w:rsidRPr="006B770F">
              <w:rPr>
                <w:rStyle w:val="Hyperlink"/>
                <w:noProof/>
              </w:rPr>
              <w:t>Nội dung đề tài</w:t>
            </w:r>
            <w:r>
              <w:rPr>
                <w:noProof/>
                <w:webHidden/>
              </w:rPr>
              <w:tab/>
            </w:r>
            <w:r>
              <w:rPr>
                <w:noProof/>
                <w:webHidden/>
              </w:rPr>
              <w:fldChar w:fldCharType="begin"/>
            </w:r>
            <w:r>
              <w:rPr>
                <w:noProof/>
                <w:webHidden/>
              </w:rPr>
              <w:instrText xml:space="preserve"> PAGEREF _Toc29117000 \h </w:instrText>
            </w:r>
            <w:r>
              <w:rPr>
                <w:noProof/>
                <w:webHidden/>
              </w:rPr>
            </w:r>
            <w:r>
              <w:rPr>
                <w:noProof/>
                <w:webHidden/>
              </w:rPr>
              <w:fldChar w:fldCharType="separate"/>
            </w:r>
            <w:r>
              <w:rPr>
                <w:noProof/>
                <w:webHidden/>
              </w:rPr>
              <w:t>4</w:t>
            </w:r>
            <w:r>
              <w:rPr>
                <w:noProof/>
                <w:webHidden/>
              </w:rPr>
              <w:fldChar w:fldCharType="end"/>
            </w:r>
          </w:hyperlink>
        </w:p>
        <w:p w14:paraId="1CFDA355" w14:textId="07FDE5ED" w:rsidR="008D69DF" w:rsidRDefault="008D69DF">
          <w:pPr>
            <w:pStyle w:val="TOC1"/>
            <w:tabs>
              <w:tab w:val="right" w:leader="dot" w:pos="9350"/>
            </w:tabs>
            <w:rPr>
              <w:rFonts w:asciiTheme="minorHAnsi" w:eastAsiaTheme="minorEastAsia" w:hAnsiTheme="minorHAnsi"/>
              <w:noProof/>
              <w:sz w:val="22"/>
            </w:rPr>
          </w:pPr>
          <w:hyperlink w:anchor="_Toc29117001" w:history="1">
            <w:r w:rsidRPr="006B770F">
              <w:rPr>
                <w:rStyle w:val="Hyperlink"/>
                <w:noProof/>
              </w:rPr>
              <w:t>I. Công nghệ, thiết bị sử dụng</w:t>
            </w:r>
            <w:r>
              <w:rPr>
                <w:noProof/>
                <w:webHidden/>
              </w:rPr>
              <w:tab/>
            </w:r>
            <w:r>
              <w:rPr>
                <w:noProof/>
                <w:webHidden/>
              </w:rPr>
              <w:fldChar w:fldCharType="begin"/>
            </w:r>
            <w:r>
              <w:rPr>
                <w:noProof/>
                <w:webHidden/>
              </w:rPr>
              <w:instrText xml:space="preserve"> PAGEREF _Toc29117001 \h </w:instrText>
            </w:r>
            <w:r>
              <w:rPr>
                <w:noProof/>
                <w:webHidden/>
              </w:rPr>
            </w:r>
            <w:r>
              <w:rPr>
                <w:noProof/>
                <w:webHidden/>
              </w:rPr>
              <w:fldChar w:fldCharType="separate"/>
            </w:r>
            <w:r>
              <w:rPr>
                <w:noProof/>
                <w:webHidden/>
              </w:rPr>
              <w:t>5</w:t>
            </w:r>
            <w:r>
              <w:rPr>
                <w:noProof/>
                <w:webHidden/>
              </w:rPr>
              <w:fldChar w:fldCharType="end"/>
            </w:r>
          </w:hyperlink>
        </w:p>
        <w:p w14:paraId="496FC16E" w14:textId="689B1C7F" w:rsidR="008D69DF" w:rsidRDefault="008D69DF">
          <w:pPr>
            <w:pStyle w:val="TOC2"/>
            <w:tabs>
              <w:tab w:val="left" w:pos="880"/>
              <w:tab w:val="right" w:leader="dot" w:pos="9350"/>
            </w:tabs>
            <w:rPr>
              <w:rFonts w:asciiTheme="minorHAnsi" w:eastAsiaTheme="minorEastAsia" w:hAnsiTheme="minorHAnsi"/>
              <w:noProof/>
              <w:sz w:val="22"/>
            </w:rPr>
          </w:pPr>
          <w:hyperlink w:anchor="_Toc29117002" w:history="1">
            <w:r w:rsidRPr="006B770F">
              <w:rPr>
                <w:rStyle w:val="Hyperlink"/>
                <w:bCs/>
                <w:noProof/>
              </w:rPr>
              <w:t>1.</w:t>
            </w:r>
            <w:r>
              <w:rPr>
                <w:rFonts w:asciiTheme="minorHAnsi" w:eastAsiaTheme="minorEastAsia" w:hAnsiTheme="minorHAnsi"/>
                <w:noProof/>
                <w:sz w:val="22"/>
              </w:rPr>
              <w:tab/>
            </w:r>
            <w:r w:rsidRPr="006B770F">
              <w:rPr>
                <w:rStyle w:val="Hyperlink"/>
                <w:noProof/>
              </w:rPr>
              <w:t>Node MCU ESP8266</w:t>
            </w:r>
            <w:r>
              <w:rPr>
                <w:noProof/>
                <w:webHidden/>
              </w:rPr>
              <w:tab/>
            </w:r>
            <w:r>
              <w:rPr>
                <w:noProof/>
                <w:webHidden/>
              </w:rPr>
              <w:fldChar w:fldCharType="begin"/>
            </w:r>
            <w:r>
              <w:rPr>
                <w:noProof/>
                <w:webHidden/>
              </w:rPr>
              <w:instrText xml:space="preserve"> PAGEREF _Toc29117002 \h </w:instrText>
            </w:r>
            <w:r>
              <w:rPr>
                <w:noProof/>
                <w:webHidden/>
              </w:rPr>
            </w:r>
            <w:r>
              <w:rPr>
                <w:noProof/>
                <w:webHidden/>
              </w:rPr>
              <w:fldChar w:fldCharType="separate"/>
            </w:r>
            <w:r>
              <w:rPr>
                <w:noProof/>
                <w:webHidden/>
              </w:rPr>
              <w:t>5</w:t>
            </w:r>
            <w:r>
              <w:rPr>
                <w:noProof/>
                <w:webHidden/>
              </w:rPr>
              <w:fldChar w:fldCharType="end"/>
            </w:r>
          </w:hyperlink>
        </w:p>
        <w:p w14:paraId="5F5C72B9" w14:textId="0675C9AC" w:rsidR="008D69DF" w:rsidRDefault="008D69DF">
          <w:pPr>
            <w:pStyle w:val="TOC2"/>
            <w:tabs>
              <w:tab w:val="left" w:pos="880"/>
              <w:tab w:val="right" w:leader="dot" w:pos="9350"/>
            </w:tabs>
            <w:rPr>
              <w:rFonts w:asciiTheme="minorHAnsi" w:eastAsiaTheme="minorEastAsia" w:hAnsiTheme="minorHAnsi"/>
              <w:noProof/>
              <w:sz w:val="22"/>
            </w:rPr>
          </w:pPr>
          <w:hyperlink w:anchor="_Toc29117003" w:history="1">
            <w:r w:rsidRPr="006B770F">
              <w:rPr>
                <w:rStyle w:val="Hyperlink"/>
                <w:bCs/>
                <w:noProof/>
              </w:rPr>
              <w:t>2.</w:t>
            </w:r>
            <w:r>
              <w:rPr>
                <w:rFonts w:asciiTheme="minorHAnsi" w:eastAsiaTheme="minorEastAsia" w:hAnsiTheme="minorHAnsi"/>
                <w:noProof/>
                <w:sz w:val="22"/>
              </w:rPr>
              <w:tab/>
            </w:r>
            <w:r w:rsidRPr="006B770F">
              <w:rPr>
                <w:rStyle w:val="Hyperlink"/>
                <w:noProof/>
              </w:rPr>
              <w:t>Module cảm biến nhiệt độ, độ ẩm DHT11</w:t>
            </w:r>
            <w:r>
              <w:rPr>
                <w:noProof/>
                <w:webHidden/>
              </w:rPr>
              <w:tab/>
            </w:r>
            <w:r>
              <w:rPr>
                <w:noProof/>
                <w:webHidden/>
              </w:rPr>
              <w:fldChar w:fldCharType="begin"/>
            </w:r>
            <w:r>
              <w:rPr>
                <w:noProof/>
                <w:webHidden/>
              </w:rPr>
              <w:instrText xml:space="preserve"> PAGEREF _Toc29117003 \h </w:instrText>
            </w:r>
            <w:r>
              <w:rPr>
                <w:noProof/>
                <w:webHidden/>
              </w:rPr>
            </w:r>
            <w:r>
              <w:rPr>
                <w:noProof/>
                <w:webHidden/>
              </w:rPr>
              <w:fldChar w:fldCharType="separate"/>
            </w:r>
            <w:r>
              <w:rPr>
                <w:noProof/>
                <w:webHidden/>
              </w:rPr>
              <w:t>6</w:t>
            </w:r>
            <w:r>
              <w:rPr>
                <w:noProof/>
                <w:webHidden/>
              </w:rPr>
              <w:fldChar w:fldCharType="end"/>
            </w:r>
          </w:hyperlink>
        </w:p>
        <w:p w14:paraId="78AA1445" w14:textId="0F7A6856" w:rsidR="008D69DF" w:rsidRDefault="008D69DF">
          <w:pPr>
            <w:pStyle w:val="TOC2"/>
            <w:tabs>
              <w:tab w:val="left" w:pos="880"/>
              <w:tab w:val="right" w:leader="dot" w:pos="9350"/>
            </w:tabs>
            <w:rPr>
              <w:rFonts w:asciiTheme="minorHAnsi" w:eastAsiaTheme="minorEastAsia" w:hAnsiTheme="minorHAnsi"/>
              <w:noProof/>
              <w:sz w:val="22"/>
            </w:rPr>
          </w:pPr>
          <w:hyperlink w:anchor="_Toc29117004" w:history="1">
            <w:r w:rsidRPr="006B770F">
              <w:rPr>
                <w:rStyle w:val="Hyperlink"/>
                <w:bCs/>
                <w:noProof/>
              </w:rPr>
              <w:t>3.</w:t>
            </w:r>
            <w:r>
              <w:rPr>
                <w:rFonts w:asciiTheme="minorHAnsi" w:eastAsiaTheme="minorEastAsia" w:hAnsiTheme="minorHAnsi"/>
                <w:noProof/>
                <w:sz w:val="22"/>
              </w:rPr>
              <w:tab/>
            </w:r>
            <w:r w:rsidRPr="006B770F">
              <w:rPr>
                <w:rStyle w:val="Hyperlink"/>
                <w:noProof/>
              </w:rPr>
              <w:t>Google Assistant</w:t>
            </w:r>
            <w:r>
              <w:rPr>
                <w:noProof/>
                <w:webHidden/>
              </w:rPr>
              <w:tab/>
            </w:r>
            <w:r>
              <w:rPr>
                <w:noProof/>
                <w:webHidden/>
              </w:rPr>
              <w:fldChar w:fldCharType="begin"/>
            </w:r>
            <w:r>
              <w:rPr>
                <w:noProof/>
                <w:webHidden/>
              </w:rPr>
              <w:instrText xml:space="preserve"> PAGEREF _Toc29117004 \h </w:instrText>
            </w:r>
            <w:r>
              <w:rPr>
                <w:noProof/>
                <w:webHidden/>
              </w:rPr>
            </w:r>
            <w:r>
              <w:rPr>
                <w:noProof/>
                <w:webHidden/>
              </w:rPr>
              <w:fldChar w:fldCharType="separate"/>
            </w:r>
            <w:r>
              <w:rPr>
                <w:noProof/>
                <w:webHidden/>
              </w:rPr>
              <w:t>7</w:t>
            </w:r>
            <w:r>
              <w:rPr>
                <w:noProof/>
                <w:webHidden/>
              </w:rPr>
              <w:fldChar w:fldCharType="end"/>
            </w:r>
          </w:hyperlink>
        </w:p>
        <w:p w14:paraId="2FD89EF1" w14:textId="0B33AF28" w:rsidR="008D69DF" w:rsidRDefault="008D69DF">
          <w:pPr>
            <w:pStyle w:val="TOC2"/>
            <w:tabs>
              <w:tab w:val="left" w:pos="880"/>
              <w:tab w:val="right" w:leader="dot" w:pos="9350"/>
            </w:tabs>
            <w:rPr>
              <w:rFonts w:asciiTheme="minorHAnsi" w:eastAsiaTheme="minorEastAsia" w:hAnsiTheme="minorHAnsi"/>
              <w:noProof/>
              <w:sz w:val="22"/>
            </w:rPr>
          </w:pPr>
          <w:hyperlink w:anchor="_Toc29117005" w:history="1">
            <w:r w:rsidRPr="006B770F">
              <w:rPr>
                <w:rStyle w:val="Hyperlink"/>
                <w:bCs/>
                <w:noProof/>
              </w:rPr>
              <w:t>4.</w:t>
            </w:r>
            <w:r>
              <w:rPr>
                <w:rFonts w:asciiTheme="minorHAnsi" w:eastAsiaTheme="minorEastAsia" w:hAnsiTheme="minorHAnsi"/>
                <w:noProof/>
                <w:sz w:val="22"/>
              </w:rPr>
              <w:tab/>
            </w:r>
            <w:r w:rsidRPr="006B770F">
              <w:rPr>
                <w:rStyle w:val="Hyperlink"/>
                <w:noProof/>
              </w:rPr>
              <w:t>IFTTT</w:t>
            </w:r>
            <w:r>
              <w:rPr>
                <w:noProof/>
                <w:webHidden/>
              </w:rPr>
              <w:tab/>
            </w:r>
            <w:r>
              <w:rPr>
                <w:noProof/>
                <w:webHidden/>
              </w:rPr>
              <w:fldChar w:fldCharType="begin"/>
            </w:r>
            <w:r>
              <w:rPr>
                <w:noProof/>
                <w:webHidden/>
              </w:rPr>
              <w:instrText xml:space="preserve"> PAGEREF _Toc29117005 \h </w:instrText>
            </w:r>
            <w:r>
              <w:rPr>
                <w:noProof/>
                <w:webHidden/>
              </w:rPr>
            </w:r>
            <w:r>
              <w:rPr>
                <w:noProof/>
                <w:webHidden/>
              </w:rPr>
              <w:fldChar w:fldCharType="separate"/>
            </w:r>
            <w:r>
              <w:rPr>
                <w:noProof/>
                <w:webHidden/>
              </w:rPr>
              <w:t>8</w:t>
            </w:r>
            <w:r>
              <w:rPr>
                <w:noProof/>
                <w:webHidden/>
              </w:rPr>
              <w:fldChar w:fldCharType="end"/>
            </w:r>
          </w:hyperlink>
        </w:p>
        <w:p w14:paraId="24565167" w14:textId="0AB5F971" w:rsidR="008D69DF" w:rsidRDefault="008D69DF">
          <w:pPr>
            <w:pStyle w:val="TOC2"/>
            <w:tabs>
              <w:tab w:val="left" w:pos="880"/>
              <w:tab w:val="right" w:leader="dot" w:pos="9350"/>
            </w:tabs>
            <w:rPr>
              <w:rFonts w:asciiTheme="minorHAnsi" w:eastAsiaTheme="minorEastAsia" w:hAnsiTheme="minorHAnsi"/>
              <w:noProof/>
              <w:sz w:val="22"/>
            </w:rPr>
          </w:pPr>
          <w:hyperlink w:anchor="_Toc29117006" w:history="1">
            <w:r w:rsidRPr="006B770F">
              <w:rPr>
                <w:rStyle w:val="Hyperlink"/>
                <w:bCs/>
                <w:noProof/>
              </w:rPr>
              <w:t>5.</w:t>
            </w:r>
            <w:r>
              <w:rPr>
                <w:rFonts w:asciiTheme="minorHAnsi" w:eastAsiaTheme="minorEastAsia" w:hAnsiTheme="minorHAnsi"/>
                <w:noProof/>
                <w:sz w:val="22"/>
              </w:rPr>
              <w:tab/>
            </w:r>
            <w:r w:rsidRPr="006B770F">
              <w:rPr>
                <w:rStyle w:val="Hyperlink"/>
                <w:noProof/>
              </w:rPr>
              <w:t>Adafruit IO</w:t>
            </w:r>
            <w:r>
              <w:rPr>
                <w:noProof/>
                <w:webHidden/>
              </w:rPr>
              <w:tab/>
            </w:r>
            <w:r>
              <w:rPr>
                <w:noProof/>
                <w:webHidden/>
              </w:rPr>
              <w:fldChar w:fldCharType="begin"/>
            </w:r>
            <w:r>
              <w:rPr>
                <w:noProof/>
                <w:webHidden/>
              </w:rPr>
              <w:instrText xml:space="preserve"> PAGEREF _Toc29117006 \h </w:instrText>
            </w:r>
            <w:r>
              <w:rPr>
                <w:noProof/>
                <w:webHidden/>
              </w:rPr>
            </w:r>
            <w:r>
              <w:rPr>
                <w:noProof/>
                <w:webHidden/>
              </w:rPr>
              <w:fldChar w:fldCharType="separate"/>
            </w:r>
            <w:r>
              <w:rPr>
                <w:noProof/>
                <w:webHidden/>
              </w:rPr>
              <w:t>8</w:t>
            </w:r>
            <w:r>
              <w:rPr>
                <w:noProof/>
                <w:webHidden/>
              </w:rPr>
              <w:fldChar w:fldCharType="end"/>
            </w:r>
          </w:hyperlink>
        </w:p>
        <w:p w14:paraId="1E7DABB2" w14:textId="17DC1461" w:rsidR="008D69DF" w:rsidRDefault="008D69DF">
          <w:pPr>
            <w:pStyle w:val="TOC2"/>
            <w:tabs>
              <w:tab w:val="left" w:pos="880"/>
              <w:tab w:val="right" w:leader="dot" w:pos="9350"/>
            </w:tabs>
            <w:rPr>
              <w:rFonts w:asciiTheme="minorHAnsi" w:eastAsiaTheme="minorEastAsia" w:hAnsiTheme="minorHAnsi"/>
              <w:noProof/>
              <w:sz w:val="22"/>
            </w:rPr>
          </w:pPr>
          <w:hyperlink w:anchor="_Toc29117007" w:history="1">
            <w:r w:rsidRPr="006B770F">
              <w:rPr>
                <w:rStyle w:val="Hyperlink"/>
                <w:bCs/>
                <w:noProof/>
              </w:rPr>
              <w:t>6.</w:t>
            </w:r>
            <w:r>
              <w:rPr>
                <w:rFonts w:asciiTheme="minorHAnsi" w:eastAsiaTheme="minorEastAsia" w:hAnsiTheme="minorHAnsi"/>
                <w:noProof/>
                <w:sz w:val="22"/>
              </w:rPr>
              <w:tab/>
            </w:r>
            <w:r w:rsidRPr="006B770F">
              <w:rPr>
                <w:rStyle w:val="Hyperlink"/>
                <w:noProof/>
              </w:rPr>
              <w:t>MQTT</w:t>
            </w:r>
            <w:r>
              <w:rPr>
                <w:noProof/>
                <w:webHidden/>
              </w:rPr>
              <w:tab/>
            </w:r>
            <w:r>
              <w:rPr>
                <w:noProof/>
                <w:webHidden/>
              </w:rPr>
              <w:fldChar w:fldCharType="begin"/>
            </w:r>
            <w:r>
              <w:rPr>
                <w:noProof/>
                <w:webHidden/>
              </w:rPr>
              <w:instrText xml:space="preserve"> PAGEREF _Toc29117007 \h </w:instrText>
            </w:r>
            <w:r>
              <w:rPr>
                <w:noProof/>
                <w:webHidden/>
              </w:rPr>
            </w:r>
            <w:r>
              <w:rPr>
                <w:noProof/>
                <w:webHidden/>
              </w:rPr>
              <w:fldChar w:fldCharType="separate"/>
            </w:r>
            <w:r>
              <w:rPr>
                <w:noProof/>
                <w:webHidden/>
              </w:rPr>
              <w:t>9</w:t>
            </w:r>
            <w:r>
              <w:rPr>
                <w:noProof/>
                <w:webHidden/>
              </w:rPr>
              <w:fldChar w:fldCharType="end"/>
            </w:r>
          </w:hyperlink>
        </w:p>
        <w:p w14:paraId="563085E2" w14:textId="58966B73" w:rsidR="008D69DF" w:rsidRDefault="008D69DF">
          <w:pPr>
            <w:pStyle w:val="TOC1"/>
            <w:tabs>
              <w:tab w:val="right" w:leader="dot" w:pos="9350"/>
            </w:tabs>
            <w:rPr>
              <w:rFonts w:asciiTheme="minorHAnsi" w:eastAsiaTheme="minorEastAsia" w:hAnsiTheme="minorHAnsi"/>
              <w:noProof/>
              <w:sz w:val="22"/>
            </w:rPr>
          </w:pPr>
          <w:hyperlink w:anchor="_Toc29117008" w:history="1">
            <w:r w:rsidRPr="006B770F">
              <w:rPr>
                <w:rStyle w:val="Hyperlink"/>
                <w:noProof/>
              </w:rPr>
              <w:t>II. Hoạt động</w:t>
            </w:r>
            <w:r>
              <w:rPr>
                <w:noProof/>
                <w:webHidden/>
              </w:rPr>
              <w:tab/>
            </w:r>
            <w:r>
              <w:rPr>
                <w:noProof/>
                <w:webHidden/>
              </w:rPr>
              <w:fldChar w:fldCharType="begin"/>
            </w:r>
            <w:r>
              <w:rPr>
                <w:noProof/>
                <w:webHidden/>
              </w:rPr>
              <w:instrText xml:space="preserve"> PAGEREF _Toc29117008 \h </w:instrText>
            </w:r>
            <w:r>
              <w:rPr>
                <w:noProof/>
                <w:webHidden/>
              </w:rPr>
            </w:r>
            <w:r>
              <w:rPr>
                <w:noProof/>
                <w:webHidden/>
              </w:rPr>
              <w:fldChar w:fldCharType="separate"/>
            </w:r>
            <w:r>
              <w:rPr>
                <w:noProof/>
                <w:webHidden/>
              </w:rPr>
              <w:t>11</w:t>
            </w:r>
            <w:r>
              <w:rPr>
                <w:noProof/>
                <w:webHidden/>
              </w:rPr>
              <w:fldChar w:fldCharType="end"/>
            </w:r>
          </w:hyperlink>
        </w:p>
        <w:p w14:paraId="1E8D0E1D" w14:textId="2F6738F5" w:rsidR="008D69DF" w:rsidRDefault="008D69DF">
          <w:pPr>
            <w:pStyle w:val="TOC2"/>
            <w:tabs>
              <w:tab w:val="left" w:pos="880"/>
              <w:tab w:val="right" w:leader="dot" w:pos="9350"/>
            </w:tabs>
            <w:rPr>
              <w:rFonts w:asciiTheme="minorHAnsi" w:eastAsiaTheme="minorEastAsia" w:hAnsiTheme="minorHAnsi"/>
              <w:noProof/>
              <w:sz w:val="22"/>
            </w:rPr>
          </w:pPr>
          <w:hyperlink w:anchor="_Toc29117009" w:history="1">
            <w:r w:rsidRPr="006B770F">
              <w:rPr>
                <w:rStyle w:val="Hyperlink"/>
                <w:bCs/>
                <w:noProof/>
              </w:rPr>
              <w:t>1.</w:t>
            </w:r>
            <w:r>
              <w:rPr>
                <w:rFonts w:asciiTheme="minorHAnsi" w:eastAsiaTheme="minorEastAsia" w:hAnsiTheme="minorHAnsi"/>
                <w:noProof/>
                <w:sz w:val="22"/>
              </w:rPr>
              <w:tab/>
            </w:r>
            <w:r w:rsidRPr="006B770F">
              <w:rPr>
                <w:rStyle w:val="Hyperlink"/>
                <w:noProof/>
              </w:rPr>
              <w:t>Mô hình dự án</w:t>
            </w:r>
            <w:r>
              <w:rPr>
                <w:noProof/>
                <w:webHidden/>
              </w:rPr>
              <w:tab/>
            </w:r>
            <w:r>
              <w:rPr>
                <w:noProof/>
                <w:webHidden/>
              </w:rPr>
              <w:fldChar w:fldCharType="begin"/>
            </w:r>
            <w:r>
              <w:rPr>
                <w:noProof/>
                <w:webHidden/>
              </w:rPr>
              <w:instrText xml:space="preserve"> PAGEREF _Toc29117009 \h </w:instrText>
            </w:r>
            <w:r>
              <w:rPr>
                <w:noProof/>
                <w:webHidden/>
              </w:rPr>
            </w:r>
            <w:r>
              <w:rPr>
                <w:noProof/>
                <w:webHidden/>
              </w:rPr>
              <w:fldChar w:fldCharType="separate"/>
            </w:r>
            <w:r>
              <w:rPr>
                <w:noProof/>
                <w:webHidden/>
              </w:rPr>
              <w:t>11</w:t>
            </w:r>
            <w:r>
              <w:rPr>
                <w:noProof/>
                <w:webHidden/>
              </w:rPr>
              <w:fldChar w:fldCharType="end"/>
            </w:r>
          </w:hyperlink>
        </w:p>
        <w:p w14:paraId="24632E4D" w14:textId="2A0859C7" w:rsidR="008D69DF" w:rsidRDefault="008D69DF">
          <w:pPr>
            <w:pStyle w:val="TOC2"/>
            <w:tabs>
              <w:tab w:val="left" w:pos="880"/>
              <w:tab w:val="right" w:leader="dot" w:pos="9350"/>
            </w:tabs>
            <w:rPr>
              <w:rFonts w:asciiTheme="minorHAnsi" w:eastAsiaTheme="minorEastAsia" w:hAnsiTheme="minorHAnsi"/>
              <w:noProof/>
              <w:sz w:val="22"/>
            </w:rPr>
          </w:pPr>
          <w:hyperlink w:anchor="_Toc29117010" w:history="1">
            <w:r w:rsidRPr="006B770F">
              <w:rPr>
                <w:rStyle w:val="Hyperlink"/>
                <w:bCs/>
                <w:noProof/>
              </w:rPr>
              <w:t>2.</w:t>
            </w:r>
            <w:r>
              <w:rPr>
                <w:rFonts w:asciiTheme="minorHAnsi" w:eastAsiaTheme="minorEastAsia" w:hAnsiTheme="minorHAnsi"/>
                <w:noProof/>
                <w:sz w:val="22"/>
              </w:rPr>
              <w:tab/>
            </w:r>
            <w:r w:rsidRPr="006B770F">
              <w:rPr>
                <w:rStyle w:val="Hyperlink"/>
                <w:noProof/>
              </w:rPr>
              <w:t>Hoạt động IFTTT</w:t>
            </w:r>
            <w:r>
              <w:rPr>
                <w:noProof/>
                <w:webHidden/>
              </w:rPr>
              <w:tab/>
            </w:r>
            <w:r>
              <w:rPr>
                <w:noProof/>
                <w:webHidden/>
              </w:rPr>
              <w:fldChar w:fldCharType="begin"/>
            </w:r>
            <w:r>
              <w:rPr>
                <w:noProof/>
                <w:webHidden/>
              </w:rPr>
              <w:instrText xml:space="preserve"> PAGEREF _Toc29117010 \h </w:instrText>
            </w:r>
            <w:r>
              <w:rPr>
                <w:noProof/>
                <w:webHidden/>
              </w:rPr>
            </w:r>
            <w:r>
              <w:rPr>
                <w:noProof/>
                <w:webHidden/>
              </w:rPr>
              <w:fldChar w:fldCharType="separate"/>
            </w:r>
            <w:r>
              <w:rPr>
                <w:noProof/>
                <w:webHidden/>
              </w:rPr>
              <w:t>12</w:t>
            </w:r>
            <w:r>
              <w:rPr>
                <w:noProof/>
                <w:webHidden/>
              </w:rPr>
              <w:fldChar w:fldCharType="end"/>
            </w:r>
          </w:hyperlink>
        </w:p>
        <w:p w14:paraId="0BF4098E" w14:textId="66B3254A" w:rsidR="008D69DF" w:rsidRDefault="008D69DF">
          <w:pPr>
            <w:pStyle w:val="TOC2"/>
            <w:tabs>
              <w:tab w:val="left" w:pos="880"/>
              <w:tab w:val="right" w:leader="dot" w:pos="9350"/>
            </w:tabs>
            <w:rPr>
              <w:rFonts w:asciiTheme="minorHAnsi" w:eastAsiaTheme="minorEastAsia" w:hAnsiTheme="minorHAnsi"/>
              <w:noProof/>
              <w:sz w:val="22"/>
            </w:rPr>
          </w:pPr>
          <w:hyperlink w:anchor="_Toc29117011" w:history="1">
            <w:r w:rsidRPr="006B770F">
              <w:rPr>
                <w:rStyle w:val="Hyperlink"/>
                <w:bCs/>
                <w:noProof/>
              </w:rPr>
              <w:t>3.</w:t>
            </w:r>
            <w:r>
              <w:rPr>
                <w:rFonts w:asciiTheme="minorHAnsi" w:eastAsiaTheme="minorEastAsia" w:hAnsiTheme="minorHAnsi"/>
                <w:noProof/>
                <w:sz w:val="22"/>
              </w:rPr>
              <w:tab/>
            </w:r>
            <w:r w:rsidRPr="006B770F">
              <w:rPr>
                <w:rStyle w:val="Hyperlink"/>
                <w:noProof/>
              </w:rPr>
              <w:t>Dữ liệu Adafruit IO</w:t>
            </w:r>
            <w:r>
              <w:rPr>
                <w:noProof/>
                <w:webHidden/>
              </w:rPr>
              <w:tab/>
            </w:r>
            <w:r>
              <w:rPr>
                <w:noProof/>
                <w:webHidden/>
              </w:rPr>
              <w:fldChar w:fldCharType="begin"/>
            </w:r>
            <w:r>
              <w:rPr>
                <w:noProof/>
                <w:webHidden/>
              </w:rPr>
              <w:instrText xml:space="preserve"> PAGEREF _Toc29117011 \h </w:instrText>
            </w:r>
            <w:r>
              <w:rPr>
                <w:noProof/>
                <w:webHidden/>
              </w:rPr>
            </w:r>
            <w:r>
              <w:rPr>
                <w:noProof/>
                <w:webHidden/>
              </w:rPr>
              <w:fldChar w:fldCharType="separate"/>
            </w:r>
            <w:r>
              <w:rPr>
                <w:noProof/>
                <w:webHidden/>
              </w:rPr>
              <w:t>12</w:t>
            </w:r>
            <w:r>
              <w:rPr>
                <w:noProof/>
                <w:webHidden/>
              </w:rPr>
              <w:fldChar w:fldCharType="end"/>
            </w:r>
          </w:hyperlink>
        </w:p>
        <w:p w14:paraId="2C1F4E4D" w14:textId="72C58B1B" w:rsidR="008D69DF" w:rsidRDefault="008D69DF">
          <w:pPr>
            <w:pStyle w:val="TOC2"/>
            <w:tabs>
              <w:tab w:val="left" w:pos="880"/>
              <w:tab w:val="right" w:leader="dot" w:pos="9350"/>
            </w:tabs>
            <w:rPr>
              <w:rFonts w:asciiTheme="minorHAnsi" w:eastAsiaTheme="minorEastAsia" w:hAnsiTheme="minorHAnsi"/>
              <w:noProof/>
              <w:sz w:val="22"/>
            </w:rPr>
          </w:pPr>
          <w:hyperlink w:anchor="_Toc29117012" w:history="1">
            <w:r w:rsidRPr="006B770F">
              <w:rPr>
                <w:rStyle w:val="Hyperlink"/>
                <w:bCs/>
                <w:noProof/>
              </w:rPr>
              <w:t>4.</w:t>
            </w:r>
            <w:r>
              <w:rPr>
                <w:rFonts w:asciiTheme="minorHAnsi" w:eastAsiaTheme="minorEastAsia" w:hAnsiTheme="minorHAnsi"/>
                <w:noProof/>
                <w:sz w:val="22"/>
              </w:rPr>
              <w:tab/>
            </w:r>
            <w:r w:rsidRPr="006B770F">
              <w:rPr>
                <w:rStyle w:val="Hyperlink"/>
                <w:noProof/>
              </w:rPr>
              <w:t>Hoạt động module DHT11</w:t>
            </w:r>
            <w:r>
              <w:rPr>
                <w:noProof/>
                <w:webHidden/>
              </w:rPr>
              <w:tab/>
            </w:r>
            <w:r>
              <w:rPr>
                <w:noProof/>
                <w:webHidden/>
              </w:rPr>
              <w:fldChar w:fldCharType="begin"/>
            </w:r>
            <w:r>
              <w:rPr>
                <w:noProof/>
                <w:webHidden/>
              </w:rPr>
              <w:instrText xml:space="preserve"> PAGEREF _Toc29117012 \h </w:instrText>
            </w:r>
            <w:r>
              <w:rPr>
                <w:noProof/>
                <w:webHidden/>
              </w:rPr>
            </w:r>
            <w:r>
              <w:rPr>
                <w:noProof/>
                <w:webHidden/>
              </w:rPr>
              <w:fldChar w:fldCharType="separate"/>
            </w:r>
            <w:r>
              <w:rPr>
                <w:noProof/>
                <w:webHidden/>
              </w:rPr>
              <w:t>13</w:t>
            </w:r>
            <w:r>
              <w:rPr>
                <w:noProof/>
                <w:webHidden/>
              </w:rPr>
              <w:fldChar w:fldCharType="end"/>
            </w:r>
          </w:hyperlink>
        </w:p>
        <w:p w14:paraId="480B9EEA" w14:textId="18BCE5F0" w:rsidR="008D69DF" w:rsidRDefault="008D69DF">
          <w:pPr>
            <w:pStyle w:val="TOC2"/>
            <w:tabs>
              <w:tab w:val="left" w:pos="880"/>
              <w:tab w:val="right" w:leader="dot" w:pos="9350"/>
            </w:tabs>
            <w:rPr>
              <w:rFonts w:asciiTheme="minorHAnsi" w:eastAsiaTheme="minorEastAsia" w:hAnsiTheme="minorHAnsi"/>
              <w:noProof/>
              <w:sz w:val="22"/>
            </w:rPr>
          </w:pPr>
          <w:hyperlink w:anchor="_Toc29117013" w:history="1">
            <w:r w:rsidRPr="006B770F">
              <w:rPr>
                <w:rStyle w:val="Hyperlink"/>
                <w:bCs/>
                <w:noProof/>
              </w:rPr>
              <w:t>5.</w:t>
            </w:r>
            <w:r>
              <w:rPr>
                <w:rFonts w:asciiTheme="minorHAnsi" w:eastAsiaTheme="minorEastAsia" w:hAnsiTheme="minorHAnsi"/>
                <w:noProof/>
                <w:sz w:val="22"/>
              </w:rPr>
              <w:tab/>
            </w:r>
            <w:r w:rsidRPr="006B770F">
              <w:rPr>
                <w:rStyle w:val="Hyperlink"/>
                <w:noProof/>
                <w:shd w:val="clear" w:color="auto" w:fill="FFFFFF"/>
              </w:rPr>
              <w:t>Hoạt động Node MCU</w:t>
            </w:r>
            <w:r>
              <w:rPr>
                <w:noProof/>
                <w:webHidden/>
              </w:rPr>
              <w:tab/>
            </w:r>
            <w:r>
              <w:rPr>
                <w:noProof/>
                <w:webHidden/>
              </w:rPr>
              <w:fldChar w:fldCharType="begin"/>
            </w:r>
            <w:r>
              <w:rPr>
                <w:noProof/>
                <w:webHidden/>
              </w:rPr>
              <w:instrText xml:space="preserve"> PAGEREF _Toc29117013 \h </w:instrText>
            </w:r>
            <w:r>
              <w:rPr>
                <w:noProof/>
                <w:webHidden/>
              </w:rPr>
            </w:r>
            <w:r>
              <w:rPr>
                <w:noProof/>
                <w:webHidden/>
              </w:rPr>
              <w:fldChar w:fldCharType="separate"/>
            </w:r>
            <w:r>
              <w:rPr>
                <w:noProof/>
                <w:webHidden/>
              </w:rPr>
              <w:t>16</w:t>
            </w:r>
            <w:r>
              <w:rPr>
                <w:noProof/>
                <w:webHidden/>
              </w:rPr>
              <w:fldChar w:fldCharType="end"/>
            </w:r>
          </w:hyperlink>
        </w:p>
        <w:p w14:paraId="00DC40AB" w14:textId="34EC71BB" w:rsidR="008D69DF" w:rsidRDefault="008D69DF">
          <w:pPr>
            <w:pStyle w:val="TOC2"/>
            <w:tabs>
              <w:tab w:val="left" w:pos="880"/>
              <w:tab w:val="right" w:leader="dot" w:pos="9350"/>
            </w:tabs>
            <w:rPr>
              <w:rFonts w:asciiTheme="minorHAnsi" w:eastAsiaTheme="minorEastAsia" w:hAnsiTheme="minorHAnsi"/>
              <w:noProof/>
              <w:sz w:val="22"/>
            </w:rPr>
          </w:pPr>
          <w:hyperlink w:anchor="_Toc29117014" w:history="1">
            <w:r w:rsidRPr="006B770F">
              <w:rPr>
                <w:rStyle w:val="Hyperlink"/>
                <w:bCs/>
                <w:noProof/>
              </w:rPr>
              <w:t>6.</w:t>
            </w:r>
            <w:r>
              <w:rPr>
                <w:rFonts w:asciiTheme="minorHAnsi" w:eastAsiaTheme="minorEastAsia" w:hAnsiTheme="minorHAnsi"/>
                <w:noProof/>
                <w:sz w:val="22"/>
              </w:rPr>
              <w:tab/>
            </w:r>
            <w:r w:rsidRPr="006B770F">
              <w:rPr>
                <w:rStyle w:val="Hyperlink"/>
                <w:noProof/>
              </w:rPr>
              <w:t>Thư viện Node MCU ESP8266 sử dụng</w:t>
            </w:r>
            <w:r>
              <w:rPr>
                <w:noProof/>
                <w:webHidden/>
              </w:rPr>
              <w:tab/>
            </w:r>
            <w:r>
              <w:rPr>
                <w:noProof/>
                <w:webHidden/>
              </w:rPr>
              <w:fldChar w:fldCharType="begin"/>
            </w:r>
            <w:r>
              <w:rPr>
                <w:noProof/>
                <w:webHidden/>
              </w:rPr>
              <w:instrText xml:space="preserve"> PAGEREF _Toc29117014 \h </w:instrText>
            </w:r>
            <w:r>
              <w:rPr>
                <w:noProof/>
                <w:webHidden/>
              </w:rPr>
            </w:r>
            <w:r>
              <w:rPr>
                <w:noProof/>
                <w:webHidden/>
              </w:rPr>
              <w:fldChar w:fldCharType="separate"/>
            </w:r>
            <w:r>
              <w:rPr>
                <w:noProof/>
                <w:webHidden/>
              </w:rPr>
              <w:t>18</w:t>
            </w:r>
            <w:r>
              <w:rPr>
                <w:noProof/>
                <w:webHidden/>
              </w:rPr>
              <w:fldChar w:fldCharType="end"/>
            </w:r>
          </w:hyperlink>
        </w:p>
        <w:p w14:paraId="1CA98271" w14:textId="7DA7CFBB" w:rsidR="008D69DF" w:rsidRDefault="008D69DF">
          <w:pPr>
            <w:pStyle w:val="TOC3"/>
            <w:tabs>
              <w:tab w:val="left" w:pos="1320"/>
              <w:tab w:val="right" w:leader="dot" w:pos="9350"/>
            </w:tabs>
            <w:rPr>
              <w:rFonts w:asciiTheme="minorHAnsi" w:eastAsiaTheme="minorEastAsia" w:hAnsiTheme="minorHAnsi"/>
              <w:noProof/>
              <w:sz w:val="22"/>
            </w:rPr>
          </w:pPr>
          <w:hyperlink w:anchor="_Toc29117015" w:history="1">
            <w:r w:rsidRPr="006B770F">
              <w:rPr>
                <w:rStyle w:val="Hyperlink"/>
                <w:noProof/>
              </w:rPr>
              <w:t>6.1.</w:t>
            </w:r>
            <w:r>
              <w:rPr>
                <w:rFonts w:asciiTheme="minorHAnsi" w:eastAsiaTheme="minorEastAsia" w:hAnsiTheme="minorHAnsi"/>
                <w:noProof/>
                <w:sz w:val="22"/>
              </w:rPr>
              <w:tab/>
            </w:r>
            <w:r w:rsidRPr="006B770F">
              <w:rPr>
                <w:rStyle w:val="Hyperlink"/>
                <w:noProof/>
              </w:rPr>
              <w:t>Kết nối Wifi sử dụng thư viện &lt;ESP8266WiFi.h&gt;.</w:t>
            </w:r>
            <w:r>
              <w:rPr>
                <w:noProof/>
                <w:webHidden/>
              </w:rPr>
              <w:tab/>
            </w:r>
            <w:r>
              <w:rPr>
                <w:noProof/>
                <w:webHidden/>
              </w:rPr>
              <w:fldChar w:fldCharType="begin"/>
            </w:r>
            <w:r>
              <w:rPr>
                <w:noProof/>
                <w:webHidden/>
              </w:rPr>
              <w:instrText xml:space="preserve"> PAGEREF _Toc29117015 \h </w:instrText>
            </w:r>
            <w:r>
              <w:rPr>
                <w:noProof/>
                <w:webHidden/>
              </w:rPr>
            </w:r>
            <w:r>
              <w:rPr>
                <w:noProof/>
                <w:webHidden/>
              </w:rPr>
              <w:fldChar w:fldCharType="separate"/>
            </w:r>
            <w:r>
              <w:rPr>
                <w:noProof/>
                <w:webHidden/>
              </w:rPr>
              <w:t>18</w:t>
            </w:r>
            <w:r>
              <w:rPr>
                <w:noProof/>
                <w:webHidden/>
              </w:rPr>
              <w:fldChar w:fldCharType="end"/>
            </w:r>
          </w:hyperlink>
        </w:p>
        <w:p w14:paraId="2DFDE3DF" w14:textId="4A24BDF1" w:rsidR="008D69DF" w:rsidRDefault="008D69DF">
          <w:pPr>
            <w:pStyle w:val="TOC3"/>
            <w:tabs>
              <w:tab w:val="left" w:pos="1320"/>
              <w:tab w:val="right" w:leader="dot" w:pos="9350"/>
            </w:tabs>
            <w:rPr>
              <w:rFonts w:asciiTheme="minorHAnsi" w:eastAsiaTheme="minorEastAsia" w:hAnsiTheme="minorHAnsi"/>
              <w:noProof/>
              <w:sz w:val="22"/>
            </w:rPr>
          </w:pPr>
          <w:hyperlink w:anchor="_Toc29117016" w:history="1">
            <w:r w:rsidRPr="006B770F">
              <w:rPr>
                <w:rStyle w:val="Hyperlink"/>
                <w:noProof/>
              </w:rPr>
              <w:t>6.2.</w:t>
            </w:r>
            <w:r>
              <w:rPr>
                <w:rFonts w:asciiTheme="minorHAnsi" w:eastAsiaTheme="minorEastAsia" w:hAnsiTheme="minorHAnsi"/>
                <w:noProof/>
                <w:sz w:val="22"/>
              </w:rPr>
              <w:tab/>
            </w:r>
            <w:r w:rsidRPr="006B770F">
              <w:rPr>
                <w:rStyle w:val="Hyperlink"/>
                <w:noProof/>
              </w:rPr>
              <w:t>Kết nối module DHT11 sử dụng thư viện &lt;DHT.h&gt; và &lt;DHT_U.h&gt;</w:t>
            </w:r>
            <w:r>
              <w:rPr>
                <w:noProof/>
                <w:webHidden/>
              </w:rPr>
              <w:tab/>
            </w:r>
            <w:r>
              <w:rPr>
                <w:noProof/>
                <w:webHidden/>
              </w:rPr>
              <w:fldChar w:fldCharType="begin"/>
            </w:r>
            <w:r>
              <w:rPr>
                <w:noProof/>
                <w:webHidden/>
              </w:rPr>
              <w:instrText xml:space="preserve"> PAGEREF _Toc29117016 \h </w:instrText>
            </w:r>
            <w:r>
              <w:rPr>
                <w:noProof/>
                <w:webHidden/>
              </w:rPr>
            </w:r>
            <w:r>
              <w:rPr>
                <w:noProof/>
                <w:webHidden/>
              </w:rPr>
              <w:fldChar w:fldCharType="separate"/>
            </w:r>
            <w:r>
              <w:rPr>
                <w:noProof/>
                <w:webHidden/>
              </w:rPr>
              <w:t>19</w:t>
            </w:r>
            <w:r>
              <w:rPr>
                <w:noProof/>
                <w:webHidden/>
              </w:rPr>
              <w:fldChar w:fldCharType="end"/>
            </w:r>
          </w:hyperlink>
        </w:p>
        <w:p w14:paraId="001BB78C" w14:textId="39AB7899" w:rsidR="008D69DF" w:rsidRDefault="008D69DF">
          <w:pPr>
            <w:pStyle w:val="TOC3"/>
            <w:tabs>
              <w:tab w:val="left" w:pos="1320"/>
              <w:tab w:val="right" w:leader="dot" w:pos="9350"/>
            </w:tabs>
            <w:rPr>
              <w:rFonts w:asciiTheme="minorHAnsi" w:eastAsiaTheme="minorEastAsia" w:hAnsiTheme="minorHAnsi"/>
              <w:noProof/>
              <w:sz w:val="22"/>
            </w:rPr>
          </w:pPr>
          <w:hyperlink w:anchor="_Toc29117017" w:history="1">
            <w:r w:rsidRPr="006B770F">
              <w:rPr>
                <w:rStyle w:val="Hyperlink"/>
                <w:noProof/>
              </w:rPr>
              <w:t>6.3.</w:t>
            </w:r>
            <w:r>
              <w:rPr>
                <w:rFonts w:asciiTheme="minorHAnsi" w:eastAsiaTheme="minorEastAsia" w:hAnsiTheme="minorHAnsi"/>
                <w:noProof/>
                <w:sz w:val="22"/>
              </w:rPr>
              <w:tab/>
            </w:r>
            <w:r w:rsidRPr="006B770F">
              <w:rPr>
                <w:rStyle w:val="Hyperlink"/>
                <w:noProof/>
              </w:rPr>
              <w:t>Kết nối server bằng giao thứ MQTT sử dụng thư viện &lt;PubSubClient.h&gt;</w:t>
            </w:r>
            <w:r>
              <w:rPr>
                <w:noProof/>
                <w:webHidden/>
              </w:rPr>
              <w:tab/>
            </w:r>
            <w:r>
              <w:rPr>
                <w:noProof/>
                <w:webHidden/>
              </w:rPr>
              <w:fldChar w:fldCharType="begin"/>
            </w:r>
            <w:r>
              <w:rPr>
                <w:noProof/>
                <w:webHidden/>
              </w:rPr>
              <w:instrText xml:space="preserve"> PAGEREF _Toc29117017 \h </w:instrText>
            </w:r>
            <w:r>
              <w:rPr>
                <w:noProof/>
                <w:webHidden/>
              </w:rPr>
            </w:r>
            <w:r>
              <w:rPr>
                <w:noProof/>
                <w:webHidden/>
              </w:rPr>
              <w:fldChar w:fldCharType="separate"/>
            </w:r>
            <w:r>
              <w:rPr>
                <w:noProof/>
                <w:webHidden/>
              </w:rPr>
              <w:t>21</w:t>
            </w:r>
            <w:r>
              <w:rPr>
                <w:noProof/>
                <w:webHidden/>
              </w:rPr>
              <w:fldChar w:fldCharType="end"/>
            </w:r>
          </w:hyperlink>
        </w:p>
        <w:p w14:paraId="425D234E" w14:textId="7888FCC8" w:rsidR="008D69DF" w:rsidRDefault="008D69DF">
          <w:pPr>
            <w:pStyle w:val="TOC1"/>
            <w:tabs>
              <w:tab w:val="right" w:leader="dot" w:pos="9350"/>
            </w:tabs>
            <w:rPr>
              <w:rFonts w:asciiTheme="minorHAnsi" w:eastAsiaTheme="minorEastAsia" w:hAnsiTheme="minorHAnsi"/>
              <w:noProof/>
              <w:sz w:val="22"/>
            </w:rPr>
          </w:pPr>
          <w:hyperlink w:anchor="_Toc29117018" w:history="1">
            <w:r w:rsidRPr="006B770F">
              <w:rPr>
                <w:rStyle w:val="Hyperlink"/>
                <w:noProof/>
              </w:rPr>
              <w:t>Kết quả</w:t>
            </w:r>
            <w:r>
              <w:rPr>
                <w:noProof/>
                <w:webHidden/>
              </w:rPr>
              <w:tab/>
            </w:r>
            <w:r>
              <w:rPr>
                <w:noProof/>
                <w:webHidden/>
              </w:rPr>
              <w:fldChar w:fldCharType="begin"/>
            </w:r>
            <w:r>
              <w:rPr>
                <w:noProof/>
                <w:webHidden/>
              </w:rPr>
              <w:instrText xml:space="preserve"> PAGEREF _Toc29117018 \h </w:instrText>
            </w:r>
            <w:r>
              <w:rPr>
                <w:noProof/>
                <w:webHidden/>
              </w:rPr>
            </w:r>
            <w:r>
              <w:rPr>
                <w:noProof/>
                <w:webHidden/>
              </w:rPr>
              <w:fldChar w:fldCharType="separate"/>
            </w:r>
            <w:r>
              <w:rPr>
                <w:noProof/>
                <w:webHidden/>
              </w:rPr>
              <w:t>23</w:t>
            </w:r>
            <w:r>
              <w:rPr>
                <w:noProof/>
                <w:webHidden/>
              </w:rPr>
              <w:fldChar w:fldCharType="end"/>
            </w:r>
          </w:hyperlink>
        </w:p>
        <w:p w14:paraId="0A203454" w14:textId="279FC5D3" w:rsidR="008D69DF" w:rsidRDefault="008D69DF">
          <w:pPr>
            <w:pStyle w:val="TOC1"/>
            <w:tabs>
              <w:tab w:val="right" w:leader="dot" w:pos="9350"/>
            </w:tabs>
            <w:rPr>
              <w:rFonts w:asciiTheme="minorHAnsi" w:eastAsiaTheme="minorEastAsia" w:hAnsiTheme="minorHAnsi"/>
              <w:noProof/>
              <w:sz w:val="22"/>
            </w:rPr>
          </w:pPr>
          <w:hyperlink w:anchor="_Toc29117019" w:history="1">
            <w:r w:rsidRPr="006B770F">
              <w:rPr>
                <w:rStyle w:val="Hyperlink"/>
                <w:noProof/>
              </w:rPr>
              <w:t>Danh mục tài liệu tham khảo</w:t>
            </w:r>
            <w:r>
              <w:rPr>
                <w:noProof/>
                <w:webHidden/>
              </w:rPr>
              <w:tab/>
            </w:r>
            <w:r>
              <w:rPr>
                <w:noProof/>
                <w:webHidden/>
              </w:rPr>
              <w:fldChar w:fldCharType="begin"/>
            </w:r>
            <w:r>
              <w:rPr>
                <w:noProof/>
                <w:webHidden/>
              </w:rPr>
              <w:instrText xml:space="preserve"> PAGEREF _Toc29117019 \h </w:instrText>
            </w:r>
            <w:r>
              <w:rPr>
                <w:noProof/>
                <w:webHidden/>
              </w:rPr>
            </w:r>
            <w:r>
              <w:rPr>
                <w:noProof/>
                <w:webHidden/>
              </w:rPr>
              <w:fldChar w:fldCharType="separate"/>
            </w:r>
            <w:r>
              <w:rPr>
                <w:noProof/>
                <w:webHidden/>
              </w:rPr>
              <w:t>24</w:t>
            </w:r>
            <w:r>
              <w:rPr>
                <w:noProof/>
                <w:webHidden/>
              </w:rPr>
              <w:fldChar w:fldCharType="end"/>
            </w:r>
          </w:hyperlink>
        </w:p>
        <w:p w14:paraId="78CC04AA" w14:textId="1084418D" w:rsidR="00EB55EB" w:rsidRDefault="00EB55EB" w:rsidP="00C17E95">
          <w:pPr>
            <w:spacing w:line="276" w:lineRule="auto"/>
          </w:pPr>
          <w:r>
            <w:rPr>
              <w:b/>
              <w:bCs/>
              <w:noProof/>
            </w:rPr>
            <w:fldChar w:fldCharType="end"/>
          </w:r>
        </w:p>
      </w:sdtContent>
    </w:sdt>
    <w:p w14:paraId="7E997127" w14:textId="77777777" w:rsidR="002B43AD" w:rsidRDefault="002B43AD">
      <w:r>
        <w:br w:type="page"/>
      </w:r>
    </w:p>
    <w:p w14:paraId="704C8C3D" w14:textId="53879D31" w:rsidR="002B43AD" w:rsidRDefault="002B43AD" w:rsidP="002B43AD">
      <w:pPr>
        <w:pStyle w:val="headernonumber"/>
      </w:pPr>
      <w:bookmarkStart w:id="1" w:name="_Toc29116998"/>
      <w:r>
        <w:lastRenderedPageBreak/>
        <w:t>Danh mục hình vẽ</w:t>
      </w:r>
      <w:bookmarkEnd w:id="1"/>
    </w:p>
    <w:p w14:paraId="60A1E47A" w14:textId="00346FD4" w:rsidR="00A63373" w:rsidRDefault="002B43AD">
      <w:pPr>
        <w:pStyle w:val="TableofFigures"/>
        <w:tabs>
          <w:tab w:val="right" w:leader="dot" w:pos="9350"/>
        </w:tabs>
        <w:rPr>
          <w:rFonts w:asciiTheme="minorHAnsi" w:eastAsiaTheme="minorEastAsia" w:hAnsiTheme="minorHAnsi"/>
          <w:noProof/>
          <w:sz w:val="22"/>
        </w:rPr>
      </w:pPr>
      <w:r>
        <w:fldChar w:fldCharType="begin"/>
      </w:r>
      <w:r>
        <w:instrText xml:space="preserve"> TOC \h \z \c "Hình " </w:instrText>
      </w:r>
      <w:r>
        <w:fldChar w:fldCharType="separate"/>
      </w:r>
      <w:hyperlink w:anchor="_Toc29119173" w:history="1">
        <w:r w:rsidR="00A63373" w:rsidRPr="009D25C0">
          <w:rPr>
            <w:rStyle w:val="Hyperlink"/>
            <w:noProof/>
          </w:rPr>
          <w:t>Hình  1: hình ảnh Node MCU</w:t>
        </w:r>
        <w:r w:rsidR="00A63373">
          <w:rPr>
            <w:noProof/>
            <w:webHidden/>
          </w:rPr>
          <w:tab/>
        </w:r>
        <w:r w:rsidR="00A63373">
          <w:rPr>
            <w:noProof/>
            <w:webHidden/>
          </w:rPr>
          <w:fldChar w:fldCharType="begin"/>
        </w:r>
        <w:r w:rsidR="00A63373">
          <w:rPr>
            <w:noProof/>
            <w:webHidden/>
          </w:rPr>
          <w:instrText xml:space="preserve"> PAGEREF _Toc29119173 \h </w:instrText>
        </w:r>
        <w:r w:rsidR="00A63373">
          <w:rPr>
            <w:noProof/>
            <w:webHidden/>
          </w:rPr>
        </w:r>
        <w:r w:rsidR="00A63373">
          <w:rPr>
            <w:noProof/>
            <w:webHidden/>
          </w:rPr>
          <w:fldChar w:fldCharType="separate"/>
        </w:r>
        <w:r w:rsidR="00A63373">
          <w:rPr>
            <w:noProof/>
            <w:webHidden/>
          </w:rPr>
          <w:t>5</w:t>
        </w:r>
        <w:r w:rsidR="00A63373">
          <w:rPr>
            <w:noProof/>
            <w:webHidden/>
          </w:rPr>
          <w:fldChar w:fldCharType="end"/>
        </w:r>
      </w:hyperlink>
    </w:p>
    <w:p w14:paraId="3DC70D50" w14:textId="66A57E1B" w:rsidR="00A63373" w:rsidRDefault="00A63373">
      <w:pPr>
        <w:pStyle w:val="TableofFigures"/>
        <w:tabs>
          <w:tab w:val="right" w:leader="dot" w:pos="9350"/>
        </w:tabs>
        <w:rPr>
          <w:rFonts w:asciiTheme="minorHAnsi" w:eastAsiaTheme="minorEastAsia" w:hAnsiTheme="minorHAnsi"/>
          <w:noProof/>
          <w:sz w:val="22"/>
        </w:rPr>
      </w:pPr>
      <w:hyperlink w:anchor="_Toc29119174" w:history="1">
        <w:r w:rsidRPr="009D25C0">
          <w:rPr>
            <w:rStyle w:val="Hyperlink"/>
            <w:noProof/>
          </w:rPr>
          <w:t>Hình  2: hình ảnh Module DHT11</w:t>
        </w:r>
        <w:r>
          <w:rPr>
            <w:noProof/>
            <w:webHidden/>
          </w:rPr>
          <w:tab/>
        </w:r>
        <w:r>
          <w:rPr>
            <w:noProof/>
            <w:webHidden/>
          </w:rPr>
          <w:fldChar w:fldCharType="begin"/>
        </w:r>
        <w:r>
          <w:rPr>
            <w:noProof/>
            <w:webHidden/>
          </w:rPr>
          <w:instrText xml:space="preserve"> PAGEREF _Toc29119174 \h </w:instrText>
        </w:r>
        <w:r>
          <w:rPr>
            <w:noProof/>
            <w:webHidden/>
          </w:rPr>
        </w:r>
        <w:r>
          <w:rPr>
            <w:noProof/>
            <w:webHidden/>
          </w:rPr>
          <w:fldChar w:fldCharType="separate"/>
        </w:r>
        <w:r>
          <w:rPr>
            <w:noProof/>
            <w:webHidden/>
          </w:rPr>
          <w:t>6</w:t>
        </w:r>
        <w:r>
          <w:rPr>
            <w:noProof/>
            <w:webHidden/>
          </w:rPr>
          <w:fldChar w:fldCharType="end"/>
        </w:r>
      </w:hyperlink>
    </w:p>
    <w:p w14:paraId="18568C9C" w14:textId="3C9FF45C" w:rsidR="00A63373" w:rsidRDefault="00A63373">
      <w:pPr>
        <w:pStyle w:val="TableofFigures"/>
        <w:tabs>
          <w:tab w:val="right" w:leader="dot" w:pos="9350"/>
        </w:tabs>
        <w:rPr>
          <w:rFonts w:asciiTheme="minorHAnsi" w:eastAsiaTheme="minorEastAsia" w:hAnsiTheme="minorHAnsi"/>
          <w:noProof/>
          <w:sz w:val="22"/>
        </w:rPr>
      </w:pPr>
      <w:hyperlink w:anchor="_Toc29119175" w:history="1">
        <w:r w:rsidRPr="009D25C0">
          <w:rPr>
            <w:rStyle w:val="Hyperlink"/>
            <w:noProof/>
          </w:rPr>
          <w:t>Hình  3: minh hoạ sử dụng google assistant</w:t>
        </w:r>
        <w:r>
          <w:rPr>
            <w:noProof/>
            <w:webHidden/>
          </w:rPr>
          <w:tab/>
        </w:r>
        <w:r>
          <w:rPr>
            <w:noProof/>
            <w:webHidden/>
          </w:rPr>
          <w:fldChar w:fldCharType="begin"/>
        </w:r>
        <w:r>
          <w:rPr>
            <w:noProof/>
            <w:webHidden/>
          </w:rPr>
          <w:instrText xml:space="preserve"> PAGEREF _Toc29119175 \h </w:instrText>
        </w:r>
        <w:r>
          <w:rPr>
            <w:noProof/>
            <w:webHidden/>
          </w:rPr>
        </w:r>
        <w:r>
          <w:rPr>
            <w:noProof/>
            <w:webHidden/>
          </w:rPr>
          <w:fldChar w:fldCharType="separate"/>
        </w:r>
        <w:r>
          <w:rPr>
            <w:noProof/>
            <w:webHidden/>
          </w:rPr>
          <w:t>7</w:t>
        </w:r>
        <w:r>
          <w:rPr>
            <w:noProof/>
            <w:webHidden/>
          </w:rPr>
          <w:fldChar w:fldCharType="end"/>
        </w:r>
      </w:hyperlink>
    </w:p>
    <w:p w14:paraId="4B5CE848" w14:textId="4AD95CB6" w:rsidR="00A63373" w:rsidRDefault="00A63373">
      <w:pPr>
        <w:pStyle w:val="TableofFigures"/>
        <w:tabs>
          <w:tab w:val="right" w:leader="dot" w:pos="9350"/>
        </w:tabs>
        <w:rPr>
          <w:rFonts w:asciiTheme="minorHAnsi" w:eastAsiaTheme="minorEastAsia" w:hAnsiTheme="minorHAnsi"/>
          <w:noProof/>
          <w:sz w:val="22"/>
        </w:rPr>
      </w:pPr>
      <w:hyperlink w:anchor="_Toc29119176" w:history="1">
        <w:r w:rsidRPr="009D25C0">
          <w:rPr>
            <w:rStyle w:val="Hyperlink"/>
            <w:noProof/>
          </w:rPr>
          <w:t>Hình  4: mô hình dịch vụ if this then that</w:t>
        </w:r>
        <w:r>
          <w:rPr>
            <w:noProof/>
            <w:webHidden/>
          </w:rPr>
          <w:tab/>
        </w:r>
        <w:r>
          <w:rPr>
            <w:noProof/>
            <w:webHidden/>
          </w:rPr>
          <w:fldChar w:fldCharType="begin"/>
        </w:r>
        <w:r>
          <w:rPr>
            <w:noProof/>
            <w:webHidden/>
          </w:rPr>
          <w:instrText xml:space="preserve"> PAGEREF _Toc29119176 \h </w:instrText>
        </w:r>
        <w:r>
          <w:rPr>
            <w:noProof/>
            <w:webHidden/>
          </w:rPr>
        </w:r>
        <w:r>
          <w:rPr>
            <w:noProof/>
            <w:webHidden/>
          </w:rPr>
          <w:fldChar w:fldCharType="separate"/>
        </w:r>
        <w:r>
          <w:rPr>
            <w:noProof/>
            <w:webHidden/>
          </w:rPr>
          <w:t>8</w:t>
        </w:r>
        <w:r>
          <w:rPr>
            <w:noProof/>
            <w:webHidden/>
          </w:rPr>
          <w:fldChar w:fldCharType="end"/>
        </w:r>
      </w:hyperlink>
    </w:p>
    <w:p w14:paraId="4647E10E" w14:textId="03B2D3B5" w:rsidR="00A63373" w:rsidRDefault="00A63373">
      <w:pPr>
        <w:pStyle w:val="TableofFigures"/>
        <w:tabs>
          <w:tab w:val="right" w:leader="dot" w:pos="9350"/>
        </w:tabs>
        <w:rPr>
          <w:rFonts w:asciiTheme="minorHAnsi" w:eastAsiaTheme="minorEastAsia" w:hAnsiTheme="minorHAnsi"/>
          <w:noProof/>
          <w:sz w:val="22"/>
        </w:rPr>
      </w:pPr>
      <w:hyperlink w:anchor="_Toc29119177" w:history="1">
        <w:r w:rsidRPr="009D25C0">
          <w:rPr>
            <w:rStyle w:val="Hyperlink"/>
            <w:noProof/>
          </w:rPr>
          <w:t>Hình  5: hiểu thị dữ liệu trên adafruit io trong thời gian thực</w:t>
        </w:r>
        <w:r>
          <w:rPr>
            <w:noProof/>
            <w:webHidden/>
          </w:rPr>
          <w:tab/>
        </w:r>
        <w:r>
          <w:rPr>
            <w:noProof/>
            <w:webHidden/>
          </w:rPr>
          <w:fldChar w:fldCharType="begin"/>
        </w:r>
        <w:r>
          <w:rPr>
            <w:noProof/>
            <w:webHidden/>
          </w:rPr>
          <w:instrText xml:space="preserve"> PAGEREF _Toc29119177 \h </w:instrText>
        </w:r>
        <w:r>
          <w:rPr>
            <w:noProof/>
            <w:webHidden/>
          </w:rPr>
        </w:r>
        <w:r>
          <w:rPr>
            <w:noProof/>
            <w:webHidden/>
          </w:rPr>
          <w:fldChar w:fldCharType="separate"/>
        </w:r>
        <w:r>
          <w:rPr>
            <w:noProof/>
            <w:webHidden/>
          </w:rPr>
          <w:t>9</w:t>
        </w:r>
        <w:r>
          <w:rPr>
            <w:noProof/>
            <w:webHidden/>
          </w:rPr>
          <w:fldChar w:fldCharType="end"/>
        </w:r>
      </w:hyperlink>
    </w:p>
    <w:p w14:paraId="4E91BA31" w14:textId="3E4FFFA4" w:rsidR="00A63373" w:rsidRDefault="00A63373">
      <w:pPr>
        <w:pStyle w:val="TableofFigures"/>
        <w:tabs>
          <w:tab w:val="right" w:leader="dot" w:pos="9350"/>
        </w:tabs>
        <w:rPr>
          <w:rFonts w:asciiTheme="minorHAnsi" w:eastAsiaTheme="minorEastAsia" w:hAnsiTheme="minorHAnsi"/>
          <w:noProof/>
          <w:sz w:val="22"/>
        </w:rPr>
      </w:pPr>
      <w:hyperlink w:anchor="_Toc29119178" w:history="1">
        <w:r w:rsidRPr="009D25C0">
          <w:rPr>
            <w:rStyle w:val="Hyperlink"/>
            <w:noProof/>
          </w:rPr>
          <w:t>Hình  6: ví dụ về dữ liệu chương trình</w:t>
        </w:r>
        <w:r>
          <w:rPr>
            <w:noProof/>
            <w:webHidden/>
          </w:rPr>
          <w:tab/>
        </w:r>
        <w:r>
          <w:rPr>
            <w:noProof/>
            <w:webHidden/>
          </w:rPr>
          <w:fldChar w:fldCharType="begin"/>
        </w:r>
        <w:r>
          <w:rPr>
            <w:noProof/>
            <w:webHidden/>
          </w:rPr>
          <w:instrText xml:space="preserve"> PAGEREF _Toc29119178 \h </w:instrText>
        </w:r>
        <w:r>
          <w:rPr>
            <w:noProof/>
            <w:webHidden/>
          </w:rPr>
        </w:r>
        <w:r>
          <w:rPr>
            <w:noProof/>
            <w:webHidden/>
          </w:rPr>
          <w:fldChar w:fldCharType="separate"/>
        </w:r>
        <w:r>
          <w:rPr>
            <w:noProof/>
            <w:webHidden/>
          </w:rPr>
          <w:t>13</w:t>
        </w:r>
        <w:r>
          <w:rPr>
            <w:noProof/>
            <w:webHidden/>
          </w:rPr>
          <w:fldChar w:fldCharType="end"/>
        </w:r>
      </w:hyperlink>
    </w:p>
    <w:p w14:paraId="47A0B70D" w14:textId="61C39533" w:rsidR="00A63373" w:rsidRDefault="00A63373">
      <w:pPr>
        <w:pStyle w:val="TableofFigures"/>
        <w:tabs>
          <w:tab w:val="right" w:leader="dot" w:pos="9350"/>
        </w:tabs>
        <w:rPr>
          <w:rFonts w:asciiTheme="minorHAnsi" w:eastAsiaTheme="minorEastAsia" w:hAnsiTheme="minorHAnsi"/>
          <w:noProof/>
          <w:sz w:val="22"/>
        </w:rPr>
      </w:pPr>
      <w:hyperlink w:anchor="_Toc29119179" w:history="1">
        <w:r w:rsidRPr="009D25C0">
          <w:rPr>
            <w:rStyle w:val="Hyperlink"/>
            <w:noProof/>
          </w:rPr>
          <w:t>Hình  7: gửi tín hiểu Start cho DHT11</w:t>
        </w:r>
        <w:r>
          <w:rPr>
            <w:noProof/>
            <w:webHidden/>
          </w:rPr>
          <w:tab/>
        </w:r>
        <w:r>
          <w:rPr>
            <w:noProof/>
            <w:webHidden/>
          </w:rPr>
          <w:fldChar w:fldCharType="begin"/>
        </w:r>
        <w:r>
          <w:rPr>
            <w:noProof/>
            <w:webHidden/>
          </w:rPr>
          <w:instrText xml:space="preserve"> PAGEREF _Toc29119179 \h </w:instrText>
        </w:r>
        <w:r>
          <w:rPr>
            <w:noProof/>
            <w:webHidden/>
          </w:rPr>
        </w:r>
        <w:r>
          <w:rPr>
            <w:noProof/>
            <w:webHidden/>
          </w:rPr>
          <w:fldChar w:fldCharType="separate"/>
        </w:r>
        <w:r>
          <w:rPr>
            <w:noProof/>
            <w:webHidden/>
          </w:rPr>
          <w:t>14</w:t>
        </w:r>
        <w:r>
          <w:rPr>
            <w:noProof/>
            <w:webHidden/>
          </w:rPr>
          <w:fldChar w:fldCharType="end"/>
        </w:r>
      </w:hyperlink>
    </w:p>
    <w:p w14:paraId="7B9B51F9" w14:textId="52C940AD" w:rsidR="00A63373" w:rsidRDefault="00A63373">
      <w:pPr>
        <w:pStyle w:val="TableofFigures"/>
        <w:tabs>
          <w:tab w:val="right" w:leader="dot" w:pos="9350"/>
        </w:tabs>
        <w:rPr>
          <w:rFonts w:asciiTheme="minorHAnsi" w:eastAsiaTheme="minorEastAsia" w:hAnsiTheme="minorHAnsi"/>
          <w:noProof/>
          <w:sz w:val="22"/>
        </w:rPr>
      </w:pPr>
      <w:hyperlink w:anchor="_Toc29119180" w:history="1">
        <w:r w:rsidRPr="009D25C0">
          <w:rPr>
            <w:rStyle w:val="Hyperlink"/>
            <w:noProof/>
          </w:rPr>
          <w:t>Hình  8: bit 0</w:t>
        </w:r>
        <w:r>
          <w:rPr>
            <w:noProof/>
            <w:webHidden/>
          </w:rPr>
          <w:tab/>
        </w:r>
        <w:r>
          <w:rPr>
            <w:noProof/>
            <w:webHidden/>
          </w:rPr>
          <w:fldChar w:fldCharType="begin"/>
        </w:r>
        <w:r>
          <w:rPr>
            <w:noProof/>
            <w:webHidden/>
          </w:rPr>
          <w:instrText xml:space="preserve"> PAGEREF _Toc29119180 \h </w:instrText>
        </w:r>
        <w:r>
          <w:rPr>
            <w:noProof/>
            <w:webHidden/>
          </w:rPr>
        </w:r>
        <w:r>
          <w:rPr>
            <w:noProof/>
            <w:webHidden/>
          </w:rPr>
          <w:fldChar w:fldCharType="separate"/>
        </w:r>
        <w:r>
          <w:rPr>
            <w:noProof/>
            <w:webHidden/>
          </w:rPr>
          <w:t>15</w:t>
        </w:r>
        <w:r>
          <w:rPr>
            <w:noProof/>
            <w:webHidden/>
          </w:rPr>
          <w:fldChar w:fldCharType="end"/>
        </w:r>
      </w:hyperlink>
    </w:p>
    <w:p w14:paraId="10A4BF03" w14:textId="16201A7F" w:rsidR="00A63373" w:rsidRDefault="00A63373">
      <w:pPr>
        <w:pStyle w:val="TableofFigures"/>
        <w:tabs>
          <w:tab w:val="right" w:leader="dot" w:pos="9350"/>
        </w:tabs>
        <w:rPr>
          <w:rFonts w:asciiTheme="minorHAnsi" w:eastAsiaTheme="minorEastAsia" w:hAnsiTheme="minorHAnsi"/>
          <w:noProof/>
          <w:sz w:val="22"/>
        </w:rPr>
      </w:pPr>
      <w:hyperlink w:anchor="_Toc29119181" w:history="1">
        <w:r w:rsidRPr="009D25C0">
          <w:rPr>
            <w:rStyle w:val="Hyperlink"/>
            <w:noProof/>
          </w:rPr>
          <w:t>Hình  9: bit 1</w:t>
        </w:r>
        <w:r>
          <w:rPr>
            <w:noProof/>
            <w:webHidden/>
          </w:rPr>
          <w:tab/>
        </w:r>
        <w:r>
          <w:rPr>
            <w:noProof/>
            <w:webHidden/>
          </w:rPr>
          <w:fldChar w:fldCharType="begin"/>
        </w:r>
        <w:r>
          <w:rPr>
            <w:noProof/>
            <w:webHidden/>
          </w:rPr>
          <w:instrText xml:space="preserve"> PAGEREF _Toc29119181 \h </w:instrText>
        </w:r>
        <w:r>
          <w:rPr>
            <w:noProof/>
            <w:webHidden/>
          </w:rPr>
        </w:r>
        <w:r>
          <w:rPr>
            <w:noProof/>
            <w:webHidden/>
          </w:rPr>
          <w:fldChar w:fldCharType="separate"/>
        </w:r>
        <w:r>
          <w:rPr>
            <w:noProof/>
            <w:webHidden/>
          </w:rPr>
          <w:t>15</w:t>
        </w:r>
        <w:r>
          <w:rPr>
            <w:noProof/>
            <w:webHidden/>
          </w:rPr>
          <w:fldChar w:fldCharType="end"/>
        </w:r>
      </w:hyperlink>
    </w:p>
    <w:p w14:paraId="1B408BD1" w14:textId="1B747E0B" w:rsidR="00A63373" w:rsidRDefault="00A63373">
      <w:pPr>
        <w:pStyle w:val="TableofFigures"/>
        <w:tabs>
          <w:tab w:val="right" w:leader="dot" w:pos="9350"/>
        </w:tabs>
        <w:rPr>
          <w:rFonts w:asciiTheme="minorHAnsi" w:eastAsiaTheme="minorEastAsia" w:hAnsiTheme="minorHAnsi"/>
          <w:noProof/>
          <w:sz w:val="22"/>
        </w:rPr>
      </w:pPr>
      <w:hyperlink w:anchor="_Toc29119182" w:history="1">
        <w:r w:rsidRPr="009D25C0">
          <w:rPr>
            <w:rStyle w:val="Hyperlink"/>
            <w:noProof/>
          </w:rPr>
          <w:t>Hình  10: sơ đồ khối hoạt động bước setup</w:t>
        </w:r>
        <w:r>
          <w:rPr>
            <w:noProof/>
            <w:webHidden/>
          </w:rPr>
          <w:tab/>
        </w:r>
        <w:r>
          <w:rPr>
            <w:noProof/>
            <w:webHidden/>
          </w:rPr>
          <w:fldChar w:fldCharType="begin"/>
        </w:r>
        <w:r>
          <w:rPr>
            <w:noProof/>
            <w:webHidden/>
          </w:rPr>
          <w:instrText xml:space="preserve"> PAGEREF _Toc29119182 \h </w:instrText>
        </w:r>
        <w:r>
          <w:rPr>
            <w:noProof/>
            <w:webHidden/>
          </w:rPr>
        </w:r>
        <w:r>
          <w:rPr>
            <w:noProof/>
            <w:webHidden/>
          </w:rPr>
          <w:fldChar w:fldCharType="separate"/>
        </w:r>
        <w:r>
          <w:rPr>
            <w:noProof/>
            <w:webHidden/>
          </w:rPr>
          <w:t>16</w:t>
        </w:r>
        <w:r>
          <w:rPr>
            <w:noProof/>
            <w:webHidden/>
          </w:rPr>
          <w:fldChar w:fldCharType="end"/>
        </w:r>
      </w:hyperlink>
    </w:p>
    <w:p w14:paraId="16408D79" w14:textId="705F0110" w:rsidR="00A63373" w:rsidRDefault="00A63373">
      <w:pPr>
        <w:pStyle w:val="TableofFigures"/>
        <w:tabs>
          <w:tab w:val="right" w:leader="dot" w:pos="9350"/>
        </w:tabs>
        <w:rPr>
          <w:rFonts w:asciiTheme="minorHAnsi" w:eastAsiaTheme="minorEastAsia" w:hAnsiTheme="minorHAnsi"/>
          <w:noProof/>
          <w:sz w:val="22"/>
        </w:rPr>
      </w:pPr>
      <w:hyperlink w:anchor="_Toc29119183" w:history="1">
        <w:r w:rsidRPr="009D25C0">
          <w:rPr>
            <w:rStyle w:val="Hyperlink"/>
            <w:noProof/>
          </w:rPr>
          <w:t>Hình  11: sơ đồ khối hoạt động bước loop</w:t>
        </w:r>
        <w:r>
          <w:rPr>
            <w:noProof/>
            <w:webHidden/>
          </w:rPr>
          <w:tab/>
        </w:r>
        <w:r>
          <w:rPr>
            <w:noProof/>
            <w:webHidden/>
          </w:rPr>
          <w:fldChar w:fldCharType="begin"/>
        </w:r>
        <w:r>
          <w:rPr>
            <w:noProof/>
            <w:webHidden/>
          </w:rPr>
          <w:instrText xml:space="preserve"> PAGEREF _Toc29119183 \h </w:instrText>
        </w:r>
        <w:r>
          <w:rPr>
            <w:noProof/>
            <w:webHidden/>
          </w:rPr>
        </w:r>
        <w:r>
          <w:rPr>
            <w:noProof/>
            <w:webHidden/>
          </w:rPr>
          <w:fldChar w:fldCharType="separate"/>
        </w:r>
        <w:r>
          <w:rPr>
            <w:noProof/>
            <w:webHidden/>
          </w:rPr>
          <w:t>17</w:t>
        </w:r>
        <w:r>
          <w:rPr>
            <w:noProof/>
            <w:webHidden/>
          </w:rPr>
          <w:fldChar w:fldCharType="end"/>
        </w:r>
      </w:hyperlink>
    </w:p>
    <w:p w14:paraId="45800571" w14:textId="475A86AA" w:rsidR="00A63373" w:rsidRDefault="00A63373">
      <w:pPr>
        <w:pStyle w:val="TableofFigures"/>
        <w:tabs>
          <w:tab w:val="right" w:leader="dot" w:pos="9350"/>
        </w:tabs>
        <w:rPr>
          <w:rFonts w:asciiTheme="minorHAnsi" w:eastAsiaTheme="minorEastAsia" w:hAnsiTheme="minorHAnsi"/>
          <w:noProof/>
          <w:sz w:val="22"/>
        </w:rPr>
      </w:pPr>
      <w:hyperlink w:anchor="_Toc29119184" w:history="1">
        <w:r w:rsidRPr="009D25C0">
          <w:rPr>
            <w:rStyle w:val="Hyperlink"/>
            <w:noProof/>
          </w:rPr>
          <w:t>Hình  12: IFTTT gửi thông báo nhiệt độ, độ ẩm qua Messenger</w:t>
        </w:r>
        <w:r>
          <w:rPr>
            <w:noProof/>
            <w:webHidden/>
          </w:rPr>
          <w:tab/>
        </w:r>
        <w:r>
          <w:rPr>
            <w:noProof/>
            <w:webHidden/>
          </w:rPr>
          <w:fldChar w:fldCharType="begin"/>
        </w:r>
        <w:r>
          <w:rPr>
            <w:noProof/>
            <w:webHidden/>
          </w:rPr>
          <w:instrText xml:space="preserve"> PAGEREF _Toc29119184 \h </w:instrText>
        </w:r>
        <w:r>
          <w:rPr>
            <w:noProof/>
            <w:webHidden/>
          </w:rPr>
        </w:r>
        <w:r>
          <w:rPr>
            <w:noProof/>
            <w:webHidden/>
          </w:rPr>
          <w:fldChar w:fldCharType="separate"/>
        </w:r>
        <w:r>
          <w:rPr>
            <w:noProof/>
            <w:webHidden/>
          </w:rPr>
          <w:t>23</w:t>
        </w:r>
        <w:r>
          <w:rPr>
            <w:noProof/>
            <w:webHidden/>
          </w:rPr>
          <w:fldChar w:fldCharType="end"/>
        </w:r>
      </w:hyperlink>
    </w:p>
    <w:p w14:paraId="5B5D9984" w14:textId="1BC1CB12" w:rsidR="00A63373" w:rsidRDefault="00A63373">
      <w:pPr>
        <w:pStyle w:val="TableofFigures"/>
        <w:tabs>
          <w:tab w:val="right" w:leader="dot" w:pos="9350"/>
        </w:tabs>
        <w:rPr>
          <w:rFonts w:asciiTheme="minorHAnsi" w:eastAsiaTheme="minorEastAsia" w:hAnsiTheme="minorHAnsi"/>
          <w:noProof/>
          <w:sz w:val="22"/>
        </w:rPr>
      </w:pPr>
      <w:hyperlink w:anchor="_Toc29119185" w:history="1">
        <w:r w:rsidRPr="009D25C0">
          <w:rPr>
            <w:rStyle w:val="Hyperlink"/>
            <w:noProof/>
          </w:rPr>
          <w:t>Hình  13: điều khiển qua google assitant</w:t>
        </w:r>
        <w:r>
          <w:rPr>
            <w:noProof/>
            <w:webHidden/>
          </w:rPr>
          <w:tab/>
        </w:r>
        <w:r>
          <w:rPr>
            <w:noProof/>
            <w:webHidden/>
          </w:rPr>
          <w:fldChar w:fldCharType="begin"/>
        </w:r>
        <w:r>
          <w:rPr>
            <w:noProof/>
            <w:webHidden/>
          </w:rPr>
          <w:instrText xml:space="preserve"> PAGEREF _Toc29119185 \h </w:instrText>
        </w:r>
        <w:r>
          <w:rPr>
            <w:noProof/>
            <w:webHidden/>
          </w:rPr>
        </w:r>
        <w:r>
          <w:rPr>
            <w:noProof/>
            <w:webHidden/>
          </w:rPr>
          <w:fldChar w:fldCharType="separate"/>
        </w:r>
        <w:r>
          <w:rPr>
            <w:noProof/>
            <w:webHidden/>
          </w:rPr>
          <w:t>23</w:t>
        </w:r>
        <w:r>
          <w:rPr>
            <w:noProof/>
            <w:webHidden/>
          </w:rPr>
          <w:fldChar w:fldCharType="end"/>
        </w:r>
      </w:hyperlink>
    </w:p>
    <w:p w14:paraId="30D73226" w14:textId="5ACB9D98" w:rsidR="00A63373" w:rsidRDefault="00A63373">
      <w:pPr>
        <w:pStyle w:val="TableofFigures"/>
        <w:tabs>
          <w:tab w:val="right" w:leader="dot" w:pos="9350"/>
        </w:tabs>
        <w:rPr>
          <w:rFonts w:asciiTheme="minorHAnsi" w:eastAsiaTheme="minorEastAsia" w:hAnsiTheme="minorHAnsi"/>
          <w:noProof/>
          <w:sz w:val="22"/>
        </w:rPr>
      </w:pPr>
      <w:hyperlink w:anchor="_Toc29119186" w:history="1">
        <w:r w:rsidRPr="009D25C0">
          <w:rPr>
            <w:rStyle w:val="Hyperlink"/>
            <w:noProof/>
          </w:rPr>
          <w:t>Hình  14: Lưu trữ thông tin Adafruit IO</w:t>
        </w:r>
        <w:r>
          <w:rPr>
            <w:noProof/>
            <w:webHidden/>
          </w:rPr>
          <w:tab/>
        </w:r>
        <w:r>
          <w:rPr>
            <w:noProof/>
            <w:webHidden/>
          </w:rPr>
          <w:fldChar w:fldCharType="begin"/>
        </w:r>
        <w:r>
          <w:rPr>
            <w:noProof/>
            <w:webHidden/>
          </w:rPr>
          <w:instrText xml:space="preserve"> PAGEREF _Toc29119186 \h </w:instrText>
        </w:r>
        <w:r>
          <w:rPr>
            <w:noProof/>
            <w:webHidden/>
          </w:rPr>
        </w:r>
        <w:r>
          <w:rPr>
            <w:noProof/>
            <w:webHidden/>
          </w:rPr>
          <w:fldChar w:fldCharType="separate"/>
        </w:r>
        <w:r>
          <w:rPr>
            <w:noProof/>
            <w:webHidden/>
          </w:rPr>
          <w:t>23</w:t>
        </w:r>
        <w:r>
          <w:rPr>
            <w:noProof/>
            <w:webHidden/>
          </w:rPr>
          <w:fldChar w:fldCharType="end"/>
        </w:r>
      </w:hyperlink>
    </w:p>
    <w:p w14:paraId="4AABA370" w14:textId="3E41580E" w:rsidR="00A63373" w:rsidRDefault="00A63373">
      <w:pPr>
        <w:pStyle w:val="TableofFigures"/>
        <w:tabs>
          <w:tab w:val="right" w:leader="dot" w:pos="9350"/>
        </w:tabs>
        <w:rPr>
          <w:rFonts w:asciiTheme="minorHAnsi" w:eastAsiaTheme="minorEastAsia" w:hAnsiTheme="minorHAnsi"/>
          <w:noProof/>
          <w:sz w:val="22"/>
        </w:rPr>
      </w:pPr>
      <w:hyperlink w:anchor="_Toc29119187" w:history="1">
        <w:r w:rsidRPr="009D25C0">
          <w:rPr>
            <w:rStyle w:val="Hyperlink"/>
            <w:noProof/>
          </w:rPr>
          <w:t>Hình  15: kết quả thực tế</w:t>
        </w:r>
        <w:r>
          <w:rPr>
            <w:noProof/>
            <w:webHidden/>
          </w:rPr>
          <w:tab/>
        </w:r>
        <w:r>
          <w:rPr>
            <w:noProof/>
            <w:webHidden/>
          </w:rPr>
          <w:fldChar w:fldCharType="begin"/>
        </w:r>
        <w:r>
          <w:rPr>
            <w:noProof/>
            <w:webHidden/>
          </w:rPr>
          <w:instrText xml:space="preserve"> PAGEREF _Toc29119187 \h </w:instrText>
        </w:r>
        <w:r>
          <w:rPr>
            <w:noProof/>
            <w:webHidden/>
          </w:rPr>
        </w:r>
        <w:r>
          <w:rPr>
            <w:noProof/>
            <w:webHidden/>
          </w:rPr>
          <w:fldChar w:fldCharType="separate"/>
        </w:r>
        <w:r>
          <w:rPr>
            <w:noProof/>
            <w:webHidden/>
          </w:rPr>
          <w:t>23</w:t>
        </w:r>
        <w:r>
          <w:rPr>
            <w:noProof/>
            <w:webHidden/>
          </w:rPr>
          <w:fldChar w:fldCharType="end"/>
        </w:r>
      </w:hyperlink>
    </w:p>
    <w:p w14:paraId="73296018" w14:textId="35A9CC0A" w:rsidR="00EB55EB" w:rsidRDefault="002B43AD" w:rsidP="00C17E95">
      <w:pPr>
        <w:spacing w:line="276" w:lineRule="auto"/>
        <w:rPr>
          <w:b/>
          <w:bCs/>
          <w:sz w:val="36"/>
          <w:szCs w:val="40"/>
        </w:rPr>
      </w:pPr>
      <w:r>
        <w:fldChar w:fldCharType="end"/>
      </w:r>
      <w:r w:rsidR="00EB55EB">
        <w:br w:type="page"/>
      </w:r>
    </w:p>
    <w:p w14:paraId="13D76859" w14:textId="77777777" w:rsidR="00C10ABE" w:rsidRDefault="00C10ABE" w:rsidP="00C17E95">
      <w:pPr>
        <w:pStyle w:val="headernonumber"/>
        <w:spacing w:line="276" w:lineRule="auto"/>
      </w:pPr>
      <w:bookmarkStart w:id="2" w:name="_Toc29116999"/>
      <w:r>
        <w:lastRenderedPageBreak/>
        <w:t>Lời nói đầu</w:t>
      </w:r>
      <w:bookmarkEnd w:id="2"/>
    </w:p>
    <w:p w14:paraId="4E3ECD16" w14:textId="3E29EA5D" w:rsidR="008030B6" w:rsidRPr="008030B6" w:rsidRDefault="008030B6" w:rsidP="00C17E95">
      <w:pPr>
        <w:pStyle w:val="header1"/>
        <w:numPr>
          <w:ilvl w:val="0"/>
          <w:numId w:val="0"/>
        </w:numPr>
        <w:spacing w:line="276" w:lineRule="auto"/>
        <w:ind w:firstLine="720"/>
        <w:outlineLvl w:val="9"/>
        <w:rPr>
          <w:b w:val="0"/>
          <w:bCs w:val="0"/>
          <w:sz w:val="26"/>
          <w:szCs w:val="26"/>
        </w:rPr>
      </w:pPr>
      <w:r w:rsidRPr="008030B6">
        <w:rPr>
          <w:b w:val="0"/>
          <w:bCs w:val="0"/>
          <w:sz w:val="26"/>
          <w:szCs w:val="26"/>
        </w:rPr>
        <w:t>Ngay từ tên gọi của nó, Internet Of Things viết tắt là IOT chính là internet trong mọi thứ. IOT chính là mạng lưới vạn vật kết nối Internet hoặc mạng lưới kết nối thiết bị Internet . Là một kịch bản của thế giới, khi mà mỗi đồ vật, con người được cung cấp một định danh riêng của nó và tất cả có khả năng truyền tải, trao đổi thông tin, dữ liệu qua một mạng duy nhất mà không cần đến sự tương tác trực tiếp giữa người với người, hay người với máy tính.</w:t>
      </w:r>
    </w:p>
    <w:p w14:paraId="5A4EB1DD" w14:textId="48E39CA5" w:rsidR="008030B6" w:rsidRDefault="008030B6" w:rsidP="00C17E95">
      <w:pPr>
        <w:pStyle w:val="header1"/>
        <w:numPr>
          <w:ilvl w:val="0"/>
          <w:numId w:val="0"/>
        </w:numPr>
        <w:spacing w:line="276" w:lineRule="auto"/>
        <w:ind w:firstLine="720"/>
        <w:outlineLvl w:val="9"/>
        <w:rPr>
          <w:b w:val="0"/>
          <w:bCs w:val="0"/>
          <w:sz w:val="26"/>
          <w:szCs w:val="26"/>
        </w:rPr>
      </w:pPr>
      <w:r w:rsidRPr="008030B6">
        <w:rPr>
          <w:b w:val="0"/>
          <w:bCs w:val="0"/>
          <w:sz w:val="26"/>
          <w:szCs w:val="26"/>
        </w:rPr>
        <w:t xml:space="preserve">Khi mà vạn vật đều có chung một mạng kết nối thì việc liên lạc và làm việc trở nên rất dễ dàng. Con người có thể hiện thực hóa mục đích của mình trong tương lai. Chúng ta hoàn toàn có thể kiểm soát mọi thứ. Giả sử 1 chiếc ví mà các bạn đang sử dụng có tích hợp công nghệ IOT. Chúng có nhiệm vụ kiểm tra số lượng tiền trong ví, kiểm tra ngày hết hạn của các giấy tờ mà các bạn để trong đó như: bảo hiểm y tế, hạn nộp học phí,.. và thông báo tình trạng của nó đến cho chúng ta biết thông qua các ứng dụng tin nhắn SMS, </w:t>
      </w:r>
      <w:r w:rsidR="008B647A">
        <w:rPr>
          <w:b w:val="0"/>
          <w:bCs w:val="0"/>
          <w:sz w:val="26"/>
          <w:szCs w:val="26"/>
        </w:rPr>
        <w:t>Facebook</w:t>
      </w:r>
      <w:r w:rsidRPr="008030B6">
        <w:rPr>
          <w:b w:val="0"/>
          <w:bCs w:val="0"/>
          <w:sz w:val="26"/>
          <w:szCs w:val="26"/>
        </w:rPr>
        <w:t>, skype, zalo,…</w:t>
      </w:r>
    </w:p>
    <w:p w14:paraId="059EACEB" w14:textId="4E3E5B16" w:rsidR="008030B6" w:rsidRDefault="00E53FF2" w:rsidP="00C17E95">
      <w:pPr>
        <w:pStyle w:val="header1"/>
        <w:numPr>
          <w:ilvl w:val="0"/>
          <w:numId w:val="0"/>
        </w:numPr>
        <w:spacing w:line="276" w:lineRule="auto"/>
        <w:ind w:firstLine="720"/>
        <w:outlineLvl w:val="9"/>
        <w:rPr>
          <w:b w:val="0"/>
          <w:bCs w:val="0"/>
          <w:sz w:val="26"/>
          <w:szCs w:val="26"/>
        </w:rPr>
      </w:pPr>
      <w:r>
        <w:rPr>
          <w:b w:val="0"/>
          <w:bCs w:val="0"/>
          <w:sz w:val="26"/>
          <w:szCs w:val="26"/>
        </w:rPr>
        <w:t xml:space="preserve">Hiện này công nghệ </w:t>
      </w:r>
      <w:r w:rsidR="00664CA3">
        <w:rPr>
          <w:b w:val="0"/>
          <w:bCs w:val="0"/>
          <w:sz w:val="26"/>
          <w:szCs w:val="26"/>
        </w:rPr>
        <w:t xml:space="preserve">điều khiển </w:t>
      </w:r>
      <w:r w:rsidR="0044331C">
        <w:rPr>
          <w:b w:val="0"/>
          <w:bCs w:val="0"/>
          <w:sz w:val="26"/>
          <w:szCs w:val="26"/>
        </w:rPr>
        <w:t xml:space="preserve">thiết bị </w:t>
      </w:r>
      <w:r w:rsidR="0084685B">
        <w:rPr>
          <w:b w:val="0"/>
          <w:bCs w:val="0"/>
          <w:sz w:val="26"/>
          <w:szCs w:val="26"/>
        </w:rPr>
        <w:t xml:space="preserve">sử dụng giọng nói đang được </w:t>
      </w:r>
      <w:r w:rsidR="00EA7E3E">
        <w:rPr>
          <w:b w:val="0"/>
          <w:bCs w:val="0"/>
          <w:sz w:val="26"/>
          <w:szCs w:val="26"/>
        </w:rPr>
        <w:t xml:space="preserve">ứng dụng rộng dãi. Đặc biết </w:t>
      </w:r>
      <w:r w:rsidR="00E56162">
        <w:rPr>
          <w:b w:val="0"/>
          <w:bCs w:val="0"/>
          <w:sz w:val="26"/>
          <w:szCs w:val="26"/>
        </w:rPr>
        <w:t xml:space="preserve">đến từ </w:t>
      </w:r>
      <w:r w:rsidR="00354E26">
        <w:rPr>
          <w:b w:val="0"/>
          <w:bCs w:val="0"/>
          <w:sz w:val="26"/>
          <w:szCs w:val="26"/>
        </w:rPr>
        <w:t xml:space="preserve">sự phát triển nhanh </w:t>
      </w:r>
      <w:r w:rsidR="00F21BD8">
        <w:rPr>
          <w:b w:val="0"/>
          <w:bCs w:val="0"/>
          <w:sz w:val="26"/>
          <w:szCs w:val="26"/>
        </w:rPr>
        <w:t>ch</w:t>
      </w:r>
      <w:r w:rsidR="00354E26">
        <w:rPr>
          <w:b w:val="0"/>
          <w:bCs w:val="0"/>
          <w:sz w:val="26"/>
          <w:szCs w:val="26"/>
        </w:rPr>
        <w:t>óng của trí tuệ</w:t>
      </w:r>
      <w:r w:rsidR="001B6594">
        <w:rPr>
          <w:b w:val="0"/>
          <w:bCs w:val="0"/>
          <w:sz w:val="26"/>
          <w:szCs w:val="26"/>
        </w:rPr>
        <w:t xml:space="preserve"> nhân tạo </w:t>
      </w:r>
      <w:r w:rsidR="00F21BD8">
        <w:rPr>
          <w:b w:val="0"/>
          <w:bCs w:val="0"/>
          <w:sz w:val="26"/>
          <w:szCs w:val="26"/>
        </w:rPr>
        <w:t xml:space="preserve">giúp việc nhận dạng </w:t>
      </w:r>
      <w:r w:rsidR="002674E5">
        <w:rPr>
          <w:b w:val="0"/>
          <w:bCs w:val="0"/>
          <w:sz w:val="26"/>
          <w:szCs w:val="26"/>
        </w:rPr>
        <w:t xml:space="preserve">và điều khiển thông qua tiếng nói </w:t>
      </w:r>
      <w:r w:rsidR="00EF2653">
        <w:rPr>
          <w:b w:val="0"/>
          <w:bCs w:val="0"/>
          <w:sz w:val="26"/>
          <w:szCs w:val="26"/>
        </w:rPr>
        <w:t>trở nên dễ dàng và chính xác hơn.</w:t>
      </w:r>
      <w:r w:rsidR="008D0622">
        <w:rPr>
          <w:b w:val="0"/>
          <w:bCs w:val="0"/>
          <w:sz w:val="26"/>
          <w:szCs w:val="26"/>
        </w:rPr>
        <w:t xml:space="preserve"> </w:t>
      </w:r>
      <w:r w:rsidR="004013D1">
        <w:rPr>
          <w:b w:val="0"/>
          <w:bCs w:val="0"/>
          <w:sz w:val="26"/>
          <w:szCs w:val="26"/>
        </w:rPr>
        <w:t>Trong đó, Google Assi</w:t>
      </w:r>
      <w:r w:rsidR="001C6194">
        <w:rPr>
          <w:b w:val="0"/>
          <w:bCs w:val="0"/>
          <w:sz w:val="26"/>
          <w:szCs w:val="26"/>
        </w:rPr>
        <w:t>stant “trợ lý ảo google” kết hợp cùng với Google Translat</w:t>
      </w:r>
      <w:r w:rsidR="00E5437F">
        <w:rPr>
          <w:b w:val="0"/>
          <w:bCs w:val="0"/>
          <w:sz w:val="26"/>
          <w:szCs w:val="26"/>
        </w:rPr>
        <w:t xml:space="preserve">e giúp </w:t>
      </w:r>
      <w:r w:rsidR="00E30221">
        <w:rPr>
          <w:b w:val="0"/>
          <w:bCs w:val="0"/>
          <w:sz w:val="26"/>
          <w:szCs w:val="26"/>
        </w:rPr>
        <w:t>nhận diện các ngôn ngữ khác nhau với độ chính xác</w:t>
      </w:r>
      <w:r w:rsidR="00A536C0">
        <w:rPr>
          <w:b w:val="0"/>
          <w:bCs w:val="0"/>
          <w:sz w:val="26"/>
          <w:szCs w:val="26"/>
        </w:rPr>
        <w:t xml:space="preserve"> rất tốt. </w:t>
      </w:r>
      <w:r w:rsidR="00F27E4E">
        <w:rPr>
          <w:b w:val="0"/>
          <w:bCs w:val="0"/>
          <w:sz w:val="26"/>
          <w:szCs w:val="26"/>
        </w:rPr>
        <w:t xml:space="preserve">Bài viết này sẽ sử dụng Google Assistant để nhận diện điều khiển </w:t>
      </w:r>
      <w:r w:rsidR="00B064F4">
        <w:rPr>
          <w:b w:val="0"/>
          <w:bCs w:val="0"/>
          <w:sz w:val="26"/>
          <w:szCs w:val="26"/>
        </w:rPr>
        <w:t xml:space="preserve">bật tắt đèn cũng như </w:t>
      </w:r>
      <w:r w:rsidR="0029689F">
        <w:rPr>
          <w:b w:val="0"/>
          <w:bCs w:val="0"/>
          <w:sz w:val="26"/>
          <w:szCs w:val="26"/>
        </w:rPr>
        <w:t>truyền số liệu nhiệt độ độ ẩm cho thiết bị.</w:t>
      </w:r>
    </w:p>
    <w:p w14:paraId="20AC3116" w14:textId="77777777" w:rsidR="00C10ABE" w:rsidRDefault="00C10ABE" w:rsidP="00C17E95">
      <w:pPr>
        <w:spacing w:line="276" w:lineRule="auto"/>
        <w:rPr>
          <w:rFonts w:asciiTheme="majorHAnsi" w:eastAsiaTheme="majorEastAsia" w:hAnsiTheme="majorHAnsi" w:cstheme="majorBidi"/>
          <w:color w:val="2F5496" w:themeColor="accent1" w:themeShade="BF"/>
          <w:sz w:val="32"/>
          <w:szCs w:val="32"/>
        </w:rPr>
      </w:pPr>
      <w:r>
        <w:br w:type="page"/>
      </w:r>
    </w:p>
    <w:p w14:paraId="493931D5" w14:textId="09BC87A3" w:rsidR="008045F6" w:rsidRDefault="00336047" w:rsidP="00A9094D">
      <w:pPr>
        <w:pStyle w:val="Header10"/>
        <w:spacing w:after="240" w:line="276" w:lineRule="auto"/>
      </w:pPr>
      <w:bookmarkStart w:id="3" w:name="_Toc29117000"/>
      <w:r>
        <w:lastRenderedPageBreak/>
        <w:t>Nội dung đề tài</w:t>
      </w:r>
      <w:bookmarkEnd w:id="3"/>
    </w:p>
    <w:p w14:paraId="4EF03CDD" w14:textId="494DF0EA" w:rsidR="00336047" w:rsidRDefault="00055654" w:rsidP="00C17E95">
      <w:pPr>
        <w:pStyle w:val="header1"/>
        <w:numPr>
          <w:ilvl w:val="0"/>
          <w:numId w:val="0"/>
        </w:numPr>
        <w:spacing w:line="276" w:lineRule="auto"/>
        <w:ind w:firstLine="720"/>
        <w:outlineLvl w:val="9"/>
        <w:rPr>
          <w:b w:val="0"/>
          <w:bCs w:val="0"/>
          <w:sz w:val="26"/>
          <w:szCs w:val="26"/>
        </w:rPr>
      </w:pPr>
      <w:r>
        <w:rPr>
          <w:b w:val="0"/>
          <w:bCs w:val="0"/>
          <w:sz w:val="26"/>
          <w:szCs w:val="26"/>
        </w:rPr>
        <w:t xml:space="preserve">Đề tài: Điều khiển </w:t>
      </w:r>
      <w:r w:rsidR="008C6CB2">
        <w:rPr>
          <w:b w:val="0"/>
          <w:bCs w:val="0"/>
          <w:sz w:val="26"/>
          <w:szCs w:val="26"/>
        </w:rPr>
        <w:t xml:space="preserve">giọng nói </w:t>
      </w:r>
      <w:r w:rsidR="0055254D">
        <w:rPr>
          <w:b w:val="0"/>
          <w:bCs w:val="0"/>
          <w:sz w:val="26"/>
          <w:szCs w:val="26"/>
        </w:rPr>
        <w:t>thông qua internet bật tắt đèn.</w:t>
      </w:r>
    </w:p>
    <w:p w14:paraId="4E201D52" w14:textId="1B41B480" w:rsidR="0055254D" w:rsidRDefault="00F1243B" w:rsidP="00C17E95">
      <w:pPr>
        <w:pStyle w:val="header1"/>
        <w:numPr>
          <w:ilvl w:val="0"/>
          <w:numId w:val="0"/>
        </w:numPr>
        <w:spacing w:line="276" w:lineRule="auto"/>
        <w:ind w:firstLine="720"/>
        <w:outlineLvl w:val="9"/>
        <w:rPr>
          <w:b w:val="0"/>
          <w:bCs w:val="0"/>
          <w:sz w:val="26"/>
          <w:szCs w:val="26"/>
        </w:rPr>
      </w:pPr>
      <w:r>
        <w:rPr>
          <w:b w:val="0"/>
          <w:bCs w:val="0"/>
          <w:sz w:val="26"/>
          <w:szCs w:val="26"/>
        </w:rPr>
        <w:t>Giải pháp:</w:t>
      </w:r>
    </w:p>
    <w:p w14:paraId="42B659FB" w14:textId="5A284CCC" w:rsidR="00F1243B" w:rsidRDefault="00F1243B" w:rsidP="00C17E95">
      <w:pPr>
        <w:pStyle w:val="header1"/>
        <w:numPr>
          <w:ilvl w:val="0"/>
          <w:numId w:val="12"/>
        </w:numPr>
        <w:spacing w:line="276" w:lineRule="auto"/>
        <w:outlineLvl w:val="9"/>
        <w:rPr>
          <w:b w:val="0"/>
          <w:bCs w:val="0"/>
          <w:sz w:val="26"/>
          <w:szCs w:val="26"/>
        </w:rPr>
      </w:pPr>
      <w:r>
        <w:rPr>
          <w:b w:val="0"/>
          <w:bCs w:val="0"/>
          <w:sz w:val="26"/>
          <w:szCs w:val="26"/>
        </w:rPr>
        <w:t>Sử dụng module Node MCU ESP8266</w:t>
      </w:r>
      <w:r w:rsidR="00CB2694">
        <w:rPr>
          <w:b w:val="0"/>
          <w:bCs w:val="0"/>
          <w:sz w:val="26"/>
          <w:szCs w:val="26"/>
        </w:rPr>
        <w:t xml:space="preserve"> kết nối tới wifi</w:t>
      </w:r>
      <w:r w:rsidR="00871DB5">
        <w:rPr>
          <w:b w:val="0"/>
          <w:bCs w:val="0"/>
          <w:sz w:val="26"/>
          <w:szCs w:val="26"/>
        </w:rPr>
        <w:t>,</w:t>
      </w:r>
      <w:r>
        <w:rPr>
          <w:b w:val="0"/>
          <w:bCs w:val="0"/>
          <w:sz w:val="26"/>
          <w:szCs w:val="26"/>
        </w:rPr>
        <w:t xml:space="preserve"> </w:t>
      </w:r>
      <w:r w:rsidR="00CB2694">
        <w:rPr>
          <w:b w:val="0"/>
          <w:bCs w:val="0"/>
          <w:sz w:val="26"/>
          <w:szCs w:val="26"/>
        </w:rPr>
        <w:t>đọc dữ liệu từ server</w:t>
      </w:r>
      <w:r w:rsidR="00871DB5">
        <w:rPr>
          <w:b w:val="0"/>
          <w:bCs w:val="0"/>
          <w:sz w:val="26"/>
          <w:szCs w:val="26"/>
        </w:rPr>
        <w:t xml:space="preserve">, điều khiển </w:t>
      </w:r>
      <w:r w:rsidR="00912D9B">
        <w:rPr>
          <w:b w:val="0"/>
          <w:bCs w:val="0"/>
          <w:sz w:val="26"/>
          <w:szCs w:val="26"/>
        </w:rPr>
        <w:t xml:space="preserve">đèn (minh hoạ bằng </w:t>
      </w:r>
      <w:r w:rsidR="00B34948">
        <w:rPr>
          <w:b w:val="0"/>
          <w:bCs w:val="0"/>
          <w:sz w:val="26"/>
          <w:szCs w:val="26"/>
        </w:rPr>
        <w:t>hai đèn led). Yêu cầu nâng cao</w:t>
      </w:r>
      <w:r w:rsidR="0010760C">
        <w:rPr>
          <w:b w:val="0"/>
          <w:bCs w:val="0"/>
          <w:sz w:val="26"/>
          <w:szCs w:val="26"/>
        </w:rPr>
        <w:t xml:space="preserve">: gửi dữ liệu lên server (minh hoạ </w:t>
      </w:r>
      <w:r w:rsidR="00A525C8">
        <w:rPr>
          <w:b w:val="0"/>
          <w:bCs w:val="0"/>
          <w:sz w:val="26"/>
          <w:szCs w:val="26"/>
        </w:rPr>
        <w:t>bằng việc đọc nhiệt độ độ ẩm từ module DHT11 và gửi lên server</w:t>
      </w:r>
      <w:r w:rsidR="00865563">
        <w:rPr>
          <w:b w:val="0"/>
          <w:bCs w:val="0"/>
          <w:sz w:val="26"/>
          <w:szCs w:val="26"/>
        </w:rPr>
        <w:t xml:space="preserve"> cứ hơn 30 giây một lần</w:t>
      </w:r>
      <w:r w:rsidR="00A525C8">
        <w:rPr>
          <w:b w:val="0"/>
          <w:bCs w:val="0"/>
          <w:sz w:val="26"/>
          <w:szCs w:val="26"/>
        </w:rPr>
        <w:t>)</w:t>
      </w:r>
      <w:r w:rsidR="00865563">
        <w:rPr>
          <w:b w:val="0"/>
          <w:bCs w:val="0"/>
          <w:sz w:val="26"/>
          <w:szCs w:val="26"/>
        </w:rPr>
        <w:t>.</w:t>
      </w:r>
    </w:p>
    <w:p w14:paraId="37B4181D" w14:textId="2EAA475B" w:rsidR="00A525C8" w:rsidRDefault="00180198" w:rsidP="00C17E95">
      <w:pPr>
        <w:pStyle w:val="header1"/>
        <w:numPr>
          <w:ilvl w:val="0"/>
          <w:numId w:val="12"/>
        </w:numPr>
        <w:spacing w:line="276" w:lineRule="auto"/>
        <w:outlineLvl w:val="9"/>
        <w:rPr>
          <w:b w:val="0"/>
          <w:bCs w:val="0"/>
          <w:sz w:val="26"/>
          <w:szCs w:val="26"/>
        </w:rPr>
      </w:pPr>
      <w:r>
        <w:rPr>
          <w:b w:val="0"/>
          <w:bCs w:val="0"/>
          <w:sz w:val="26"/>
          <w:szCs w:val="26"/>
        </w:rPr>
        <w:t xml:space="preserve">Server </w:t>
      </w:r>
      <w:r w:rsidR="00C56629">
        <w:rPr>
          <w:b w:val="0"/>
          <w:bCs w:val="0"/>
          <w:sz w:val="26"/>
          <w:szCs w:val="26"/>
        </w:rPr>
        <w:t>lưu trữ dữ liệu, các request các bên gửi tới</w:t>
      </w:r>
      <w:r w:rsidR="00751945">
        <w:rPr>
          <w:b w:val="0"/>
          <w:bCs w:val="0"/>
          <w:sz w:val="26"/>
          <w:szCs w:val="26"/>
        </w:rPr>
        <w:t>, hiển thị dữ liệu Adafruit IO.</w:t>
      </w:r>
    </w:p>
    <w:p w14:paraId="5580481F" w14:textId="72A9B778" w:rsidR="00751945" w:rsidRDefault="00751945" w:rsidP="00C17E95">
      <w:pPr>
        <w:pStyle w:val="header1"/>
        <w:numPr>
          <w:ilvl w:val="0"/>
          <w:numId w:val="12"/>
        </w:numPr>
        <w:spacing w:line="276" w:lineRule="auto"/>
        <w:outlineLvl w:val="9"/>
        <w:rPr>
          <w:b w:val="0"/>
          <w:bCs w:val="0"/>
          <w:sz w:val="26"/>
          <w:szCs w:val="26"/>
        </w:rPr>
      </w:pPr>
      <w:r>
        <w:rPr>
          <w:b w:val="0"/>
          <w:bCs w:val="0"/>
          <w:sz w:val="26"/>
          <w:szCs w:val="26"/>
        </w:rPr>
        <w:t>Server bắt các trigger</w:t>
      </w:r>
      <w:r w:rsidR="00DE17E2">
        <w:rPr>
          <w:b w:val="0"/>
          <w:bCs w:val="0"/>
          <w:sz w:val="26"/>
          <w:szCs w:val="26"/>
        </w:rPr>
        <w:t xml:space="preserve"> từ các bên liên quan (khi người dùng yêu cầu giọng nói, </w:t>
      </w:r>
      <w:r w:rsidR="00673227">
        <w:rPr>
          <w:b w:val="0"/>
          <w:bCs w:val="0"/>
          <w:sz w:val="26"/>
          <w:szCs w:val="26"/>
        </w:rPr>
        <w:t>có tin nhắn từ module esp gửi lên</w:t>
      </w:r>
      <w:r w:rsidR="001312E3">
        <w:rPr>
          <w:b w:val="0"/>
          <w:bCs w:val="0"/>
          <w:sz w:val="26"/>
          <w:szCs w:val="26"/>
        </w:rPr>
        <w:t>, …)</w:t>
      </w:r>
      <w:r w:rsidR="00694540">
        <w:rPr>
          <w:b w:val="0"/>
          <w:bCs w:val="0"/>
          <w:sz w:val="26"/>
          <w:szCs w:val="26"/>
        </w:rPr>
        <w:t xml:space="preserve"> và </w:t>
      </w:r>
      <w:r w:rsidR="006F23C3">
        <w:rPr>
          <w:b w:val="0"/>
          <w:bCs w:val="0"/>
          <w:sz w:val="26"/>
          <w:szCs w:val="26"/>
        </w:rPr>
        <w:t xml:space="preserve">gửi các request tới </w:t>
      </w:r>
      <w:r w:rsidR="00C32D35">
        <w:rPr>
          <w:b w:val="0"/>
          <w:bCs w:val="0"/>
          <w:sz w:val="26"/>
          <w:szCs w:val="26"/>
        </w:rPr>
        <w:t>các bên nhận yêu cầu</w:t>
      </w:r>
      <w:r w:rsidR="001312E3">
        <w:rPr>
          <w:b w:val="0"/>
          <w:bCs w:val="0"/>
          <w:sz w:val="26"/>
          <w:szCs w:val="26"/>
        </w:rPr>
        <w:t xml:space="preserve"> IFTTT.</w:t>
      </w:r>
    </w:p>
    <w:p w14:paraId="0162A516" w14:textId="6C803F77" w:rsidR="001312E3" w:rsidRPr="008030B6" w:rsidRDefault="00803CDB" w:rsidP="00C17E95">
      <w:pPr>
        <w:pStyle w:val="header1"/>
        <w:numPr>
          <w:ilvl w:val="0"/>
          <w:numId w:val="12"/>
        </w:numPr>
        <w:spacing w:line="276" w:lineRule="auto"/>
        <w:outlineLvl w:val="9"/>
        <w:rPr>
          <w:b w:val="0"/>
          <w:bCs w:val="0"/>
          <w:sz w:val="26"/>
          <w:szCs w:val="26"/>
        </w:rPr>
      </w:pPr>
      <w:r>
        <w:rPr>
          <w:b w:val="0"/>
          <w:bCs w:val="0"/>
          <w:sz w:val="26"/>
          <w:szCs w:val="26"/>
        </w:rPr>
        <w:t xml:space="preserve">Sử dụng google assistant để nhận </w:t>
      </w:r>
      <w:r w:rsidR="005F3F4F">
        <w:rPr>
          <w:b w:val="0"/>
          <w:bCs w:val="0"/>
          <w:sz w:val="26"/>
          <w:szCs w:val="26"/>
        </w:rPr>
        <w:t>lệnh từ người dùng.</w:t>
      </w:r>
    </w:p>
    <w:p w14:paraId="7107E121" w14:textId="77777777" w:rsidR="008030B6" w:rsidRDefault="008030B6" w:rsidP="00C17E95">
      <w:pPr>
        <w:spacing w:line="276" w:lineRule="auto"/>
        <w:rPr>
          <w:b/>
          <w:bCs/>
          <w:sz w:val="36"/>
          <w:szCs w:val="40"/>
        </w:rPr>
      </w:pPr>
      <w:r>
        <w:br w:type="page"/>
      </w:r>
    </w:p>
    <w:p w14:paraId="3DD6DA7A" w14:textId="785CB9CB" w:rsidR="009B4B5A" w:rsidRDefault="001E2AB3" w:rsidP="00C17E95">
      <w:pPr>
        <w:pStyle w:val="Header10"/>
        <w:spacing w:line="276" w:lineRule="auto"/>
      </w:pPr>
      <w:bookmarkStart w:id="4" w:name="_Toc29117001"/>
      <w:r>
        <w:lastRenderedPageBreak/>
        <w:t xml:space="preserve">I. </w:t>
      </w:r>
      <w:r w:rsidR="00396DD0">
        <w:t>Công nghệ</w:t>
      </w:r>
      <w:r w:rsidR="0018100C">
        <w:t>,</w:t>
      </w:r>
      <w:r w:rsidR="00396DD0">
        <w:t xml:space="preserve"> thiết bị sử dụng</w:t>
      </w:r>
      <w:bookmarkEnd w:id="4"/>
    </w:p>
    <w:p w14:paraId="3C1734E9" w14:textId="0C65F34E" w:rsidR="00C047A7" w:rsidRPr="008045F6" w:rsidRDefault="00926210" w:rsidP="00C17E95">
      <w:pPr>
        <w:pStyle w:val="Header2"/>
        <w:numPr>
          <w:ilvl w:val="0"/>
          <w:numId w:val="11"/>
        </w:numPr>
        <w:spacing w:line="276" w:lineRule="auto"/>
        <w:rPr>
          <w:sz w:val="26"/>
          <w:szCs w:val="26"/>
        </w:rPr>
      </w:pPr>
      <w:bookmarkStart w:id="5" w:name="_Toc29117002"/>
      <w:r>
        <w:t>Node MCU ESP</w:t>
      </w:r>
      <w:r w:rsidR="002414DE">
        <w:t>8266</w:t>
      </w:r>
      <w:bookmarkEnd w:id="5"/>
    </w:p>
    <w:p w14:paraId="399CC97D" w14:textId="77777777" w:rsidR="00B33148" w:rsidRDefault="00B33148" w:rsidP="00C17E95">
      <w:pPr>
        <w:pStyle w:val="Header10"/>
        <w:spacing w:line="276" w:lineRule="auto"/>
        <w:ind w:left="0" w:firstLine="0"/>
        <w:outlineLvl w:val="9"/>
        <w:rPr>
          <w:noProof/>
        </w:rPr>
      </w:pPr>
    </w:p>
    <w:p w14:paraId="0AF17A68" w14:textId="77777777" w:rsidR="008A2B90" w:rsidRDefault="008D0B55" w:rsidP="00C17E95">
      <w:pPr>
        <w:pStyle w:val="Header10"/>
        <w:spacing w:line="276" w:lineRule="auto"/>
        <w:ind w:left="0" w:firstLine="0"/>
        <w:jc w:val="center"/>
        <w:outlineLvl w:val="9"/>
      </w:pPr>
      <w:r>
        <w:rPr>
          <w:noProof/>
        </w:rPr>
        <w:drawing>
          <wp:inline distT="0" distB="0" distL="0" distR="0" wp14:anchorId="6D63A636" wp14:editId="4869AE61">
            <wp:extent cx="3533775" cy="2656840"/>
            <wp:effectExtent l="0" t="0" r="9525" b="0"/>
            <wp:docPr id="1" name="Picture 1" descr="Káº¿t quáº£ hÃ¬nh áº£nh cho nodemcu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nodemcu esp32"/>
                    <pic:cNvPicPr>
                      <a:picLocks noChangeAspect="1" noChangeArrowheads="1"/>
                    </pic:cNvPicPr>
                  </pic:nvPicPr>
                  <pic:blipFill rotWithShape="1">
                    <a:blip r:embed="rId6" cstate="print">
                      <a:extLst>
                        <a:ext uri="{28A0092B-C50C-407E-A947-70E740481C1C}">
                          <a14:useLocalDpi xmlns:a14="http://schemas.microsoft.com/office/drawing/2010/main" val="0"/>
                        </a:ext>
                      </a:extLst>
                    </a:blip>
                    <a:srcRect l="20541" t="9834" r="20826" b="11798"/>
                    <a:stretch/>
                  </pic:blipFill>
                  <pic:spPr bwMode="auto">
                    <a:xfrm>
                      <a:off x="0" y="0"/>
                      <a:ext cx="3539035" cy="2660795"/>
                    </a:xfrm>
                    <a:prstGeom prst="rect">
                      <a:avLst/>
                    </a:prstGeom>
                    <a:noFill/>
                    <a:ln>
                      <a:noFill/>
                    </a:ln>
                    <a:extLst>
                      <a:ext uri="{53640926-AAD7-44D8-BBD7-CCE9431645EC}">
                        <a14:shadowObscured xmlns:a14="http://schemas.microsoft.com/office/drawing/2010/main"/>
                      </a:ext>
                    </a:extLst>
                  </pic:spPr>
                </pic:pic>
              </a:graphicData>
            </a:graphic>
          </wp:inline>
        </w:drawing>
      </w:r>
    </w:p>
    <w:p w14:paraId="2C3DC277" w14:textId="79B21585" w:rsidR="00926210" w:rsidRDefault="008A2B90" w:rsidP="00C17E95">
      <w:pPr>
        <w:pStyle w:val="Caption"/>
        <w:spacing w:line="276" w:lineRule="auto"/>
        <w:jc w:val="center"/>
      </w:pPr>
      <w:bookmarkStart w:id="6" w:name="_Toc29119173"/>
      <w:r>
        <w:t xml:space="preserve">Hình  </w:t>
      </w:r>
      <w:fldSimple w:instr=" SEQ Hình_ \* ARABIC ">
        <w:r w:rsidR="006E32EE">
          <w:rPr>
            <w:noProof/>
          </w:rPr>
          <w:t>1</w:t>
        </w:r>
      </w:fldSimple>
      <w:r w:rsidRPr="00EB78CB">
        <w:t>: hình ảnh Node MCU</w:t>
      </w:r>
      <w:bookmarkEnd w:id="6"/>
    </w:p>
    <w:p w14:paraId="36371DC5" w14:textId="43900C37" w:rsidR="00A81B23" w:rsidRDefault="00A81B23" w:rsidP="00C17E95">
      <w:pPr>
        <w:spacing w:line="276" w:lineRule="auto"/>
        <w:ind w:firstLine="720"/>
      </w:pPr>
      <w:r w:rsidRPr="00A81B23">
        <w:t>Đây là module NodeMCU dựa trên ESP8266 có kết nối Wifi, CP1202 trên board mạch và các phím. Nhờ tài nguyên mã nguồn mở phong phú, module này hỗ trợ phát triển theo nhiều cách khác nhau như AT/MicroPytho</w:t>
      </w:r>
      <w:r>
        <w:t>n</w:t>
      </w:r>
      <w:r w:rsidRPr="00A81B23">
        <w:t>/Arduino/IOT</w:t>
      </w:r>
      <w:r>
        <w:t>/C</w:t>
      </w:r>
      <w:r w:rsidR="008824DB">
        <w:t>/C++.</w:t>
      </w:r>
    </w:p>
    <w:p w14:paraId="08317AA4" w14:textId="1D3AF269" w:rsidR="008824DB" w:rsidRPr="00A81B23" w:rsidRDefault="008824DB" w:rsidP="00C17E95">
      <w:pPr>
        <w:spacing w:line="276" w:lineRule="auto"/>
        <w:ind w:firstLine="720"/>
      </w:pPr>
      <w:r>
        <w:t>Thông số kỹ thuật:</w:t>
      </w:r>
    </w:p>
    <w:tbl>
      <w:tblPr>
        <w:tblStyle w:val="TableGrid"/>
        <w:tblW w:w="0" w:type="auto"/>
        <w:tblLook w:val="04A0" w:firstRow="1" w:lastRow="0" w:firstColumn="1" w:lastColumn="0" w:noHBand="0" w:noVBand="1"/>
      </w:tblPr>
      <w:tblGrid>
        <w:gridCol w:w="1615"/>
        <w:gridCol w:w="2880"/>
        <w:gridCol w:w="4855"/>
      </w:tblGrid>
      <w:tr w:rsidR="000F4716" w14:paraId="63BC197B" w14:textId="77777777" w:rsidTr="008A2B90">
        <w:tc>
          <w:tcPr>
            <w:tcW w:w="1615" w:type="dxa"/>
            <w:vAlign w:val="center"/>
          </w:tcPr>
          <w:p w14:paraId="31BE7CFB" w14:textId="3A50EE16" w:rsidR="000F4716" w:rsidRDefault="008D2B24" w:rsidP="00C17E95">
            <w:pPr>
              <w:spacing w:line="276" w:lineRule="auto"/>
              <w:jc w:val="center"/>
            </w:pPr>
            <w:r>
              <w:t>Loại</w:t>
            </w:r>
          </w:p>
        </w:tc>
        <w:tc>
          <w:tcPr>
            <w:tcW w:w="2880" w:type="dxa"/>
            <w:vAlign w:val="center"/>
          </w:tcPr>
          <w:p w14:paraId="73CD7096" w14:textId="624A336C" w:rsidR="000F4716" w:rsidRDefault="00450AF9" w:rsidP="00C17E95">
            <w:pPr>
              <w:spacing w:line="276" w:lineRule="auto"/>
              <w:jc w:val="center"/>
            </w:pPr>
            <w:r>
              <w:t>Thông tin</w:t>
            </w:r>
          </w:p>
        </w:tc>
        <w:tc>
          <w:tcPr>
            <w:tcW w:w="4855" w:type="dxa"/>
            <w:vAlign w:val="center"/>
          </w:tcPr>
          <w:p w14:paraId="2B652EAB" w14:textId="177D4160" w:rsidR="000F4716" w:rsidRDefault="0021252B" w:rsidP="00C17E95">
            <w:pPr>
              <w:spacing w:line="276" w:lineRule="auto"/>
              <w:jc w:val="center"/>
            </w:pPr>
            <w:r>
              <w:t>Ghi chú</w:t>
            </w:r>
          </w:p>
        </w:tc>
      </w:tr>
      <w:tr w:rsidR="00FC320E" w14:paraId="09870DD7" w14:textId="77777777" w:rsidTr="002D2D85">
        <w:tc>
          <w:tcPr>
            <w:tcW w:w="1615" w:type="dxa"/>
            <w:vMerge w:val="restart"/>
            <w:vAlign w:val="center"/>
          </w:tcPr>
          <w:p w14:paraId="422A68D6" w14:textId="736FA07F" w:rsidR="00FC320E" w:rsidRDefault="00FC320E" w:rsidP="00C17E95">
            <w:pPr>
              <w:spacing w:line="276" w:lineRule="auto"/>
              <w:jc w:val="center"/>
            </w:pPr>
            <w:r>
              <w:t>Wi-Fi</w:t>
            </w:r>
          </w:p>
        </w:tc>
        <w:tc>
          <w:tcPr>
            <w:tcW w:w="2880" w:type="dxa"/>
          </w:tcPr>
          <w:p w14:paraId="7004BBD2" w14:textId="29B4EB32" w:rsidR="00FC320E" w:rsidRDefault="00FC320E" w:rsidP="00C17E95">
            <w:pPr>
              <w:spacing w:line="276" w:lineRule="auto"/>
            </w:pPr>
            <w:r>
              <w:t>Chứng nhận</w:t>
            </w:r>
          </w:p>
        </w:tc>
        <w:tc>
          <w:tcPr>
            <w:tcW w:w="4855" w:type="dxa"/>
          </w:tcPr>
          <w:p w14:paraId="00A65E94" w14:textId="73E19917" w:rsidR="00FC320E" w:rsidRDefault="00FC320E" w:rsidP="00C17E95">
            <w:pPr>
              <w:spacing w:line="276" w:lineRule="auto"/>
            </w:pPr>
            <w:r>
              <w:t>Wi-Fi Alliance</w:t>
            </w:r>
          </w:p>
        </w:tc>
      </w:tr>
      <w:tr w:rsidR="00FC320E" w14:paraId="78BDB100" w14:textId="77777777" w:rsidTr="002D2D85">
        <w:tc>
          <w:tcPr>
            <w:tcW w:w="1615" w:type="dxa"/>
            <w:vMerge/>
            <w:vAlign w:val="center"/>
          </w:tcPr>
          <w:p w14:paraId="1D2A9BD1" w14:textId="77777777" w:rsidR="00FC320E" w:rsidRDefault="00FC320E" w:rsidP="00C17E95">
            <w:pPr>
              <w:spacing w:line="276" w:lineRule="auto"/>
              <w:jc w:val="center"/>
            </w:pPr>
          </w:p>
        </w:tc>
        <w:tc>
          <w:tcPr>
            <w:tcW w:w="2880" w:type="dxa"/>
          </w:tcPr>
          <w:p w14:paraId="06A87470" w14:textId="654FCD89" w:rsidR="00FC320E" w:rsidRDefault="00FC320E" w:rsidP="00C17E95">
            <w:pPr>
              <w:spacing w:line="276" w:lineRule="auto"/>
            </w:pPr>
            <w:r>
              <w:t>Protocols</w:t>
            </w:r>
          </w:p>
        </w:tc>
        <w:tc>
          <w:tcPr>
            <w:tcW w:w="4855" w:type="dxa"/>
          </w:tcPr>
          <w:p w14:paraId="07879DCF" w14:textId="23741CEB" w:rsidR="00FC320E" w:rsidRDefault="00FC320E" w:rsidP="00C17E95">
            <w:pPr>
              <w:spacing w:line="276" w:lineRule="auto"/>
            </w:pPr>
            <w:r>
              <w:t>802.11 b/g/n (HT20)</w:t>
            </w:r>
          </w:p>
        </w:tc>
      </w:tr>
      <w:tr w:rsidR="00FC320E" w14:paraId="44A40D48" w14:textId="77777777" w:rsidTr="002D2D85">
        <w:tc>
          <w:tcPr>
            <w:tcW w:w="1615" w:type="dxa"/>
            <w:vMerge/>
            <w:vAlign w:val="center"/>
          </w:tcPr>
          <w:p w14:paraId="203C484C" w14:textId="77777777" w:rsidR="00FC320E" w:rsidRDefault="00FC320E" w:rsidP="00C17E95">
            <w:pPr>
              <w:spacing w:line="276" w:lineRule="auto"/>
              <w:jc w:val="center"/>
            </w:pPr>
          </w:p>
        </w:tc>
        <w:tc>
          <w:tcPr>
            <w:tcW w:w="2880" w:type="dxa"/>
          </w:tcPr>
          <w:p w14:paraId="43AE4E12" w14:textId="1664943F" w:rsidR="00FC320E" w:rsidRDefault="00FC320E" w:rsidP="00C17E95">
            <w:pPr>
              <w:spacing w:line="276" w:lineRule="auto"/>
            </w:pPr>
            <w:r>
              <w:t>Dải tần số</w:t>
            </w:r>
          </w:p>
        </w:tc>
        <w:tc>
          <w:tcPr>
            <w:tcW w:w="4855" w:type="dxa"/>
          </w:tcPr>
          <w:p w14:paraId="10F5E6CD" w14:textId="687566C0" w:rsidR="00FC320E" w:rsidRDefault="00FC320E" w:rsidP="00C17E95">
            <w:pPr>
              <w:spacing w:line="276" w:lineRule="auto"/>
            </w:pPr>
            <w:r>
              <w:t>2.4G~2.5G</w:t>
            </w:r>
          </w:p>
        </w:tc>
      </w:tr>
      <w:tr w:rsidR="00FC320E" w14:paraId="51BD3049" w14:textId="77777777" w:rsidTr="002D2D85">
        <w:tc>
          <w:tcPr>
            <w:tcW w:w="1615" w:type="dxa"/>
            <w:vMerge/>
            <w:vAlign w:val="center"/>
          </w:tcPr>
          <w:p w14:paraId="649E4F95" w14:textId="77777777" w:rsidR="00FC320E" w:rsidRDefault="00FC320E" w:rsidP="00C17E95">
            <w:pPr>
              <w:spacing w:line="276" w:lineRule="auto"/>
              <w:jc w:val="center"/>
            </w:pPr>
          </w:p>
        </w:tc>
        <w:tc>
          <w:tcPr>
            <w:tcW w:w="2880" w:type="dxa"/>
          </w:tcPr>
          <w:p w14:paraId="285FEB76" w14:textId="08897BF1" w:rsidR="00FC320E" w:rsidRDefault="00FC320E" w:rsidP="00C17E95">
            <w:pPr>
              <w:spacing w:line="276" w:lineRule="auto"/>
            </w:pPr>
            <w:r>
              <w:t>Tx Power</w:t>
            </w:r>
          </w:p>
        </w:tc>
        <w:tc>
          <w:tcPr>
            <w:tcW w:w="4855" w:type="dxa"/>
          </w:tcPr>
          <w:p w14:paraId="6D80F68A" w14:textId="38D78A38" w:rsidR="00FC320E" w:rsidRDefault="00FC320E" w:rsidP="00C17E95">
            <w:pPr>
              <w:spacing w:line="276" w:lineRule="auto"/>
            </w:pPr>
            <w:r>
              <w:t>802.11 b: +20 dBm</w:t>
            </w:r>
          </w:p>
          <w:p w14:paraId="5D3928F8" w14:textId="3FDE4E20" w:rsidR="00FC320E" w:rsidRDefault="00FC320E" w:rsidP="00C17E95">
            <w:pPr>
              <w:spacing w:line="276" w:lineRule="auto"/>
            </w:pPr>
            <w:r>
              <w:t>802.11 g: +17 dBm</w:t>
            </w:r>
          </w:p>
          <w:p w14:paraId="02D8C9AA" w14:textId="4E67FBEA" w:rsidR="00FC320E" w:rsidRDefault="00FC320E" w:rsidP="00C17E95">
            <w:pPr>
              <w:spacing w:line="276" w:lineRule="auto"/>
            </w:pPr>
            <w:r>
              <w:t>802.11 n: +14 dBm</w:t>
            </w:r>
          </w:p>
        </w:tc>
      </w:tr>
      <w:tr w:rsidR="00FC320E" w14:paraId="129B9286" w14:textId="77777777" w:rsidTr="002D2D85">
        <w:tc>
          <w:tcPr>
            <w:tcW w:w="1615" w:type="dxa"/>
            <w:vMerge/>
            <w:vAlign w:val="center"/>
          </w:tcPr>
          <w:p w14:paraId="61F23CD5" w14:textId="77777777" w:rsidR="00FC320E" w:rsidRDefault="00FC320E" w:rsidP="00C17E95">
            <w:pPr>
              <w:spacing w:line="276" w:lineRule="auto"/>
              <w:jc w:val="center"/>
            </w:pPr>
          </w:p>
        </w:tc>
        <w:tc>
          <w:tcPr>
            <w:tcW w:w="2880" w:type="dxa"/>
          </w:tcPr>
          <w:p w14:paraId="25149FD5" w14:textId="1717116C" w:rsidR="00FC320E" w:rsidRDefault="00FC320E" w:rsidP="00C17E95">
            <w:pPr>
              <w:spacing w:line="276" w:lineRule="auto"/>
            </w:pPr>
            <w:r>
              <w:t>Rx Sensitivity</w:t>
            </w:r>
          </w:p>
        </w:tc>
        <w:tc>
          <w:tcPr>
            <w:tcW w:w="4855" w:type="dxa"/>
          </w:tcPr>
          <w:p w14:paraId="12631DA7" w14:textId="6928AE86" w:rsidR="00FC320E" w:rsidRDefault="00FC320E" w:rsidP="00C17E95">
            <w:pPr>
              <w:spacing w:line="276" w:lineRule="auto"/>
            </w:pPr>
            <w:r>
              <w:t>802.11 b: -91 dbm (11 Mbps)</w:t>
            </w:r>
          </w:p>
          <w:p w14:paraId="7F7558DF" w14:textId="4885F49C" w:rsidR="00FC320E" w:rsidRDefault="00FC320E" w:rsidP="00C17E95">
            <w:pPr>
              <w:spacing w:line="276" w:lineRule="auto"/>
            </w:pPr>
            <w:r>
              <w:t>802.11 g: -75 dbm (54 Mbps)</w:t>
            </w:r>
          </w:p>
          <w:p w14:paraId="234469CD" w14:textId="0B23E963" w:rsidR="00FC320E" w:rsidRDefault="00FC320E" w:rsidP="00C17E95">
            <w:pPr>
              <w:spacing w:line="276" w:lineRule="auto"/>
            </w:pPr>
            <w:r>
              <w:t>802.11 n: -72 dbm (MCS7)</w:t>
            </w:r>
          </w:p>
        </w:tc>
      </w:tr>
      <w:tr w:rsidR="00FC320E" w14:paraId="53BED493" w14:textId="77777777" w:rsidTr="002D2D85">
        <w:tc>
          <w:tcPr>
            <w:tcW w:w="1615" w:type="dxa"/>
            <w:vMerge/>
            <w:vAlign w:val="center"/>
          </w:tcPr>
          <w:p w14:paraId="7550E93B" w14:textId="77777777" w:rsidR="00FC320E" w:rsidRDefault="00FC320E" w:rsidP="00C17E95">
            <w:pPr>
              <w:spacing w:line="276" w:lineRule="auto"/>
              <w:jc w:val="center"/>
            </w:pPr>
          </w:p>
        </w:tc>
        <w:tc>
          <w:tcPr>
            <w:tcW w:w="2880" w:type="dxa"/>
          </w:tcPr>
          <w:p w14:paraId="3C10725F" w14:textId="666EA2DC" w:rsidR="00FC320E" w:rsidRDefault="00FC320E" w:rsidP="00C17E95">
            <w:pPr>
              <w:spacing w:line="276" w:lineRule="auto"/>
            </w:pPr>
            <w:r>
              <w:t>Ăng ten</w:t>
            </w:r>
          </w:p>
        </w:tc>
        <w:tc>
          <w:tcPr>
            <w:tcW w:w="4855" w:type="dxa"/>
          </w:tcPr>
          <w:p w14:paraId="5E007CC1" w14:textId="324D0930" w:rsidR="00FC320E" w:rsidRDefault="00FC320E" w:rsidP="00C17E95">
            <w:pPr>
              <w:spacing w:line="276" w:lineRule="auto"/>
            </w:pPr>
            <w:r w:rsidRPr="00FC320E">
              <w:t>PCB Trace, External, IPEX Connector, Ceramic Chip</w:t>
            </w:r>
          </w:p>
        </w:tc>
      </w:tr>
      <w:tr w:rsidR="00596661" w14:paraId="461454E4" w14:textId="77777777" w:rsidTr="002D2D85">
        <w:tc>
          <w:tcPr>
            <w:tcW w:w="1615" w:type="dxa"/>
            <w:vMerge w:val="restart"/>
            <w:vAlign w:val="center"/>
          </w:tcPr>
          <w:p w14:paraId="5AEDEAC9" w14:textId="2FAB1F6C" w:rsidR="00596661" w:rsidRDefault="00596661" w:rsidP="00C17E95">
            <w:pPr>
              <w:spacing w:line="276" w:lineRule="auto"/>
              <w:jc w:val="center"/>
            </w:pPr>
            <w:r>
              <w:t>Handware</w:t>
            </w:r>
          </w:p>
        </w:tc>
        <w:tc>
          <w:tcPr>
            <w:tcW w:w="2880" w:type="dxa"/>
          </w:tcPr>
          <w:p w14:paraId="7455039F" w14:textId="57398EAC" w:rsidR="00596661" w:rsidRDefault="00596661" w:rsidP="00C17E95">
            <w:pPr>
              <w:spacing w:line="276" w:lineRule="auto"/>
            </w:pPr>
            <w:r>
              <w:t>CPU</w:t>
            </w:r>
          </w:p>
        </w:tc>
        <w:tc>
          <w:tcPr>
            <w:tcW w:w="4855" w:type="dxa"/>
          </w:tcPr>
          <w:p w14:paraId="7C78EC76" w14:textId="7AF44AFB" w:rsidR="00596661" w:rsidRDefault="00596661" w:rsidP="00C17E95">
            <w:pPr>
              <w:spacing w:line="276" w:lineRule="auto"/>
            </w:pPr>
            <w:r w:rsidRPr="00A8733F">
              <w:t>Tensilica L106 32-bit processor</w:t>
            </w:r>
          </w:p>
        </w:tc>
      </w:tr>
      <w:tr w:rsidR="00596661" w14:paraId="02A74161" w14:textId="77777777" w:rsidTr="002D2D85">
        <w:tc>
          <w:tcPr>
            <w:tcW w:w="1615" w:type="dxa"/>
            <w:vMerge/>
            <w:vAlign w:val="center"/>
          </w:tcPr>
          <w:p w14:paraId="15098992" w14:textId="77777777" w:rsidR="00596661" w:rsidRDefault="00596661" w:rsidP="00C17E95">
            <w:pPr>
              <w:spacing w:line="276" w:lineRule="auto"/>
              <w:jc w:val="center"/>
            </w:pPr>
          </w:p>
        </w:tc>
        <w:tc>
          <w:tcPr>
            <w:tcW w:w="2880" w:type="dxa"/>
          </w:tcPr>
          <w:p w14:paraId="29EF583E" w14:textId="27C66C7A" w:rsidR="00596661" w:rsidRDefault="00596661" w:rsidP="00C17E95">
            <w:pPr>
              <w:spacing w:line="276" w:lineRule="auto"/>
            </w:pPr>
            <w:r>
              <w:t>Giao thức kết nối ngoại vi</w:t>
            </w:r>
          </w:p>
        </w:tc>
        <w:tc>
          <w:tcPr>
            <w:tcW w:w="4855" w:type="dxa"/>
          </w:tcPr>
          <w:p w14:paraId="4D6ECA34" w14:textId="77777777" w:rsidR="00596661" w:rsidRDefault="00596661" w:rsidP="00C17E95">
            <w:pPr>
              <w:spacing w:line="276" w:lineRule="auto"/>
            </w:pPr>
            <w:r>
              <w:t>UART/SDIO/SPI/I2C/I2S/IR Remote Control</w:t>
            </w:r>
          </w:p>
          <w:p w14:paraId="5E1910D2" w14:textId="2E5000A9" w:rsidR="00596661" w:rsidRDefault="00596661" w:rsidP="00C17E95">
            <w:pPr>
              <w:spacing w:line="276" w:lineRule="auto"/>
            </w:pPr>
            <w:r>
              <w:t>GPIO/ADC/PWM/LED Light &amp; Button</w:t>
            </w:r>
          </w:p>
        </w:tc>
      </w:tr>
      <w:tr w:rsidR="00596661" w14:paraId="4593BBCF" w14:textId="77777777" w:rsidTr="002D2D85">
        <w:tc>
          <w:tcPr>
            <w:tcW w:w="1615" w:type="dxa"/>
            <w:vMerge/>
            <w:vAlign w:val="center"/>
          </w:tcPr>
          <w:p w14:paraId="6583C7BB" w14:textId="77777777" w:rsidR="00596661" w:rsidRDefault="00596661" w:rsidP="00C17E95">
            <w:pPr>
              <w:spacing w:line="276" w:lineRule="auto"/>
              <w:jc w:val="center"/>
            </w:pPr>
          </w:p>
        </w:tc>
        <w:tc>
          <w:tcPr>
            <w:tcW w:w="2880" w:type="dxa"/>
          </w:tcPr>
          <w:p w14:paraId="0B923232" w14:textId="0CAEAAB2" w:rsidR="00596661" w:rsidRDefault="00596661" w:rsidP="00C17E95">
            <w:pPr>
              <w:spacing w:line="276" w:lineRule="auto"/>
            </w:pPr>
            <w:r>
              <w:t>Điện áp hoạt động</w:t>
            </w:r>
          </w:p>
        </w:tc>
        <w:tc>
          <w:tcPr>
            <w:tcW w:w="4855" w:type="dxa"/>
          </w:tcPr>
          <w:p w14:paraId="029C69CE" w14:textId="3F72F96C" w:rsidR="00596661" w:rsidRDefault="00596661" w:rsidP="00C17E95">
            <w:pPr>
              <w:spacing w:line="276" w:lineRule="auto"/>
            </w:pPr>
            <w:r>
              <w:t>2.5~3.6V</w:t>
            </w:r>
          </w:p>
        </w:tc>
      </w:tr>
      <w:tr w:rsidR="00596661" w14:paraId="3AD19D96" w14:textId="77777777" w:rsidTr="002D2D85">
        <w:tc>
          <w:tcPr>
            <w:tcW w:w="1615" w:type="dxa"/>
            <w:vMerge/>
            <w:vAlign w:val="center"/>
          </w:tcPr>
          <w:p w14:paraId="4F98C1FA" w14:textId="77777777" w:rsidR="00596661" w:rsidRDefault="00596661" w:rsidP="00C17E95">
            <w:pPr>
              <w:spacing w:line="276" w:lineRule="auto"/>
              <w:jc w:val="center"/>
            </w:pPr>
          </w:p>
        </w:tc>
        <w:tc>
          <w:tcPr>
            <w:tcW w:w="2880" w:type="dxa"/>
          </w:tcPr>
          <w:p w14:paraId="32567321" w14:textId="205640E2" w:rsidR="00596661" w:rsidRDefault="00596661" w:rsidP="00C17E95">
            <w:pPr>
              <w:spacing w:line="276" w:lineRule="auto"/>
            </w:pPr>
            <w:r>
              <w:t>Cường độ điện áp</w:t>
            </w:r>
          </w:p>
        </w:tc>
        <w:tc>
          <w:tcPr>
            <w:tcW w:w="4855" w:type="dxa"/>
          </w:tcPr>
          <w:p w14:paraId="398B94A0" w14:textId="270226D7" w:rsidR="00596661" w:rsidRDefault="00596661" w:rsidP="00C17E95">
            <w:pPr>
              <w:spacing w:line="276" w:lineRule="auto"/>
            </w:pPr>
            <w:r>
              <w:t>Giá trị trung bình: 80mA</w:t>
            </w:r>
          </w:p>
        </w:tc>
      </w:tr>
      <w:tr w:rsidR="00596661" w14:paraId="0D14D907" w14:textId="77777777" w:rsidTr="002D2D85">
        <w:tc>
          <w:tcPr>
            <w:tcW w:w="1615" w:type="dxa"/>
            <w:vMerge/>
            <w:vAlign w:val="center"/>
          </w:tcPr>
          <w:p w14:paraId="169746B5" w14:textId="77777777" w:rsidR="00596661" w:rsidRDefault="00596661" w:rsidP="00C17E95">
            <w:pPr>
              <w:spacing w:line="276" w:lineRule="auto"/>
              <w:jc w:val="center"/>
            </w:pPr>
          </w:p>
        </w:tc>
        <w:tc>
          <w:tcPr>
            <w:tcW w:w="2880" w:type="dxa"/>
          </w:tcPr>
          <w:p w14:paraId="44803E9B" w14:textId="72A2AF68" w:rsidR="00596661" w:rsidRDefault="00596661" w:rsidP="00C17E95">
            <w:pPr>
              <w:spacing w:line="276" w:lineRule="auto"/>
            </w:pPr>
            <w:r>
              <w:t>Dải nhiệt độ hoạt động</w:t>
            </w:r>
          </w:p>
        </w:tc>
        <w:tc>
          <w:tcPr>
            <w:tcW w:w="4855" w:type="dxa"/>
          </w:tcPr>
          <w:p w14:paraId="06EEAAA3" w14:textId="52D53D8C" w:rsidR="00596661" w:rsidRDefault="00596661" w:rsidP="00C17E95">
            <w:pPr>
              <w:spacing w:line="276" w:lineRule="auto"/>
            </w:pPr>
            <w:r>
              <w:t>-40</w:t>
            </w:r>
            <w:r w:rsidRPr="00374807">
              <w:t>°C</w:t>
            </w:r>
            <w:r>
              <w:t>~125</w:t>
            </w:r>
            <w:r w:rsidRPr="00374807">
              <w:t>°C</w:t>
            </w:r>
          </w:p>
        </w:tc>
      </w:tr>
      <w:tr w:rsidR="008A2B90" w14:paraId="252A119A" w14:textId="77777777" w:rsidTr="008A2B90">
        <w:tc>
          <w:tcPr>
            <w:tcW w:w="1615" w:type="dxa"/>
            <w:vMerge w:val="restart"/>
            <w:vAlign w:val="center"/>
          </w:tcPr>
          <w:p w14:paraId="73D6A2A7" w14:textId="043EF618" w:rsidR="008A2B90" w:rsidRDefault="008A2B90" w:rsidP="00C17E95">
            <w:pPr>
              <w:spacing w:line="276" w:lineRule="auto"/>
              <w:jc w:val="center"/>
            </w:pPr>
            <w:r>
              <w:t>Software</w:t>
            </w:r>
          </w:p>
        </w:tc>
        <w:tc>
          <w:tcPr>
            <w:tcW w:w="2880" w:type="dxa"/>
          </w:tcPr>
          <w:p w14:paraId="0C2ADAF4" w14:textId="527B0A0B" w:rsidR="008A2B90" w:rsidRDefault="008A2B90" w:rsidP="00C17E95">
            <w:pPr>
              <w:spacing w:line="276" w:lineRule="auto"/>
            </w:pPr>
            <w:r>
              <w:t>Wi-Fi mode</w:t>
            </w:r>
          </w:p>
        </w:tc>
        <w:tc>
          <w:tcPr>
            <w:tcW w:w="4855" w:type="dxa"/>
          </w:tcPr>
          <w:p w14:paraId="631E86E6" w14:textId="01472C43" w:rsidR="008A2B90" w:rsidRDefault="008A2B90" w:rsidP="00C17E95">
            <w:pPr>
              <w:spacing w:line="276" w:lineRule="auto"/>
            </w:pPr>
            <w:r w:rsidRPr="006367AF">
              <w:t>Station/SoftAP/SoftAP+Station</w:t>
            </w:r>
          </w:p>
        </w:tc>
      </w:tr>
      <w:tr w:rsidR="008A2B90" w14:paraId="3F2BE1D2" w14:textId="77777777" w:rsidTr="002D2D85">
        <w:tc>
          <w:tcPr>
            <w:tcW w:w="1615" w:type="dxa"/>
            <w:vMerge/>
            <w:vAlign w:val="center"/>
          </w:tcPr>
          <w:p w14:paraId="59F217F0" w14:textId="77777777" w:rsidR="008A2B90" w:rsidRDefault="008A2B90" w:rsidP="00C17E95">
            <w:pPr>
              <w:spacing w:line="276" w:lineRule="auto"/>
              <w:jc w:val="center"/>
            </w:pPr>
          </w:p>
        </w:tc>
        <w:tc>
          <w:tcPr>
            <w:tcW w:w="2880" w:type="dxa"/>
          </w:tcPr>
          <w:p w14:paraId="378D279B" w14:textId="5B5DDF89" w:rsidR="008A2B90" w:rsidRDefault="008A2B90" w:rsidP="00C17E95">
            <w:pPr>
              <w:spacing w:line="276" w:lineRule="auto"/>
            </w:pPr>
            <w:r>
              <w:t>Bảo mật</w:t>
            </w:r>
          </w:p>
        </w:tc>
        <w:tc>
          <w:tcPr>
            <w:tcW w:w="4855" w:type="dxa"/>
          </w:tcPr>
          <w:p w14:paraId="3D3541D8" w14:textId="6B9A4FD2" w:rsidR="008A2B90" w:rsidRDefault="008A2B90" w:rsidP="00C17E95">
            <w:pPr>
              <w:spacing w:line="276" w:lineRule="auto"/>
            </w:pPr>
            <w:r>
              <w:t>WPA/WPA2</w:t>
            </w:r>
          </w:p>
        </w:tc>
      </w:tr>
      <w:tr w:rsidR="008A2B90" w14:paraId="623CBBE4" w14:textId="77777777" w:rsidTr="002D2D85">
        <w:tc>
          <w:tcPr>
            <w:tcW w:w="1615" w:type="dxa"/>
            <w:vMerge/>
            <w:vAlign w:val="center"/>
          </w:tcPr>
          <w:p w14:paraId="118313C7" w14:textId="77777777" w:rsidR="008A2B90" w:rsidRDefault="008A2B90" w:rsidP="00C17E95">
            <w:pPr>
              <w:spacing w:line="276" w:lineRule="auto"/>
              <w:jc w:val="center"/>
            </w:pPr>
          </w:p>
        </w:tc>
        <w:tc>
          <w:tcPr>
            <w:tcW w:w="2880" w:type="dxa"/>
          </w:tcPr>
          <w:p w14:paraId="6C9A6EA4" w14:textId="70E81835" w:rsidR="008A2B90" w:rsidRDefault="008A2B90" w:rsidP="00C17E95">
            <w:pPr>
              <w:spacing w:line="276" w:lineRule="auto"/>
            </w:pPr>
            <w:r>
              <w:t>Mã hoá</w:t>
            </w:r>
          </w:p>
        </w:tc>
        <w:tc>
          <w:tcPr>
            <w:tcW w:w="4855" w:type="dxa"/>
          </w:tcPr>
          <w:p w14:paraId="7B937000" w14:textId="6A406DEE" w:rsidR="008A2B90" w:rsidRDefault="008A2B90" w:rsidP="00C17E95">
            <w:pPr>
              <w:spacing w:line="276" w:lineRule="auto"/>
            </w:pPr>
            <w:r>
              <w:t>WEP/TKIP/AES</w:t>
            </w:r>
          </w:p>
        </w:tc>
      </w:tr>
      <w:tr w:rsidR="008A2B90" w14:paraId="4C94A2FE" w14:textId="77777777" w:rsidTr="002D2D85">
        <w:tc>
          <w:tcPr>
            <w:tcW w:w="1615" w:type="dxa"/>
            <w:vMerge/>
            <w:vAlign w:val="center"/>
          </w:tcPr>
          <w:p w14:paraId="4F00F876" w14:textId="77777777" w:rsidR="008A2B90" w:rsidRDefault="008A2B90" w:rsidP="00C17E95">
            <w:pPr>
              <w:spacing w:line="276" w:lineRule="auto"/>
              <w:jc w:val="center"/>
            </w:pPr>
          </w:p>
        </w:tc>
        <w:tc>
          <w:tcPr>
            <w:tcW w:w="2880" w:type="dxa"/>
          </w:tcPr>
          <w:p w14:paraId="7348B083" w14:textId="62D9C2FC" w:rsidR="008A2B90" w:rsidRDefault="008A2B90" w:rsidP="00C17E95">
            <w:pPr>
              <w:spacing w:line="276" w:lineRule="auto"/>
            </w:pPr>
            <w:r>
              <w:t>Firmware update</w:t>
            </w:r>
          </w:p>
        </w:tc>
        <w:tc>
          <w:tcPr>
            <w:tcW w:w="4855" w:type="dxa"/>
          </w:tcPr>
          <w:p w14:paraId="46A89623" w14:textId="3A27D68A" w:rsidR="008A2B90" w:rsidRDefault="008A2B90" w:rsidP="00C17E95">
            <w:pPr>
              <w:spacing w:line="276" w:lineRule="auto"/>
            </w:pPr>
            <w:r w:rsidRPr="00DF49E6">
              <w:t>UART Download / OTA (via network)</w:t>
            </w:r>
          </w:p>
        </w:tc>
      </w:tr>
      <w:tr w:rsidR="008A2B90" w14:paraId="2344E1C1" w14:textId="77777777" w:rsidTr="002D2D85">
        <w:tc>
          <w:tcPr>
            <w:tcW w:w="1615" w:type="dxa"/>
            <w:vMerge/>
          </w:tcPr>
          <w:p w14:paraId="7D3DC1C9" w14:textId="77777777" w:rsidR="008A2B90" w:rsidRDefault="008A2B90" w:rsidP="00C17E95">
            <w:pPr>
              <w:spacing w:line="276" w:lineRule="auto"/>
            </w:pPr>
          </w:p>
        </w:tc>
        <w:tc>
          <w:tcPr>
            <w:tcW w:w="2880" w:type="dxa"/>
          </w:tcPr>
          <w:p w14:paraId="45404237" w14:textId="23D42447" w:rsidR="008A2B90" w:rsidRDefault="008A2B90" w:rsidP="00C17E95">
            <w:pPr>
              <w:spacing w:line="276" w:lineRule="auto"/>
            </w:pPr>
            <w:r>
              <w:t>Software Development</w:t>
            </w:r>
          </w:p>
        </w:tc>
        <w:tc>
          <w:tcPr>
            <w:tcW w:w="4855" w:type="dxa"/>
          </w:tcPr>
          <w:p w14:paraId="4D391E1B" w14:textId="24FC6BBB" w:rsidR="008A2B90" w:rsidRDefault="008A2B90" w:rsidP="00C17E95">
            <w:pPr>
              <w:spacing w:line="276" w:lineRule="auto"/>
            </w:pPr>
            <w:r>
              <w:t>Supports Cloud Server Development / Firmware and SDK for fast on-chip programming</w:t>
            </w:r>
          </w:p>
        </w:tc>
      </w:tr>
      <w:tr w:rsidR="008A2B90" w14:paraId="14868914" w14:textId="77777777" w:rsidTr="002D2D85">
        <w:tc>
          <w:tcPr>
            <w:tcW w:w="1615" w:type="dxa"/>
            <w:vMerge/>
          </w:tcPr>
          <w:p w14:paraId="24956AD4" w14:textId="77777777" w:rsidR="008A2B90" w:rsidRDefault="008A2B90" w:rsidP="00C17E95">
            <w:pPr>
              <w:spacing w:line="276" w:lineRule="auto"/>
            </w:pPr>
          </w:p>
        </w:tc>
        <w:tc>
          <w:tcPr>
            <w:tcW w:w="2880" w:type="dxa"/>
          </w:tcPr>
          <w:p w14:paraId="133005F5" w14:textId="02C50C31" w:rsidR="008A2B90" w:rsidRDefault="008A2B90" w:rsidP="00C17E95">
            <w:pPr>
              <w:spacing w:line="276" w:lineRule="auto"/>
            </w:pPr>
            <w:r>
              <w:t>Giao thức mạng</w:t>
            </w:r>
          </w:p>
        </w:tc>
        <w:tc>
          <w:tcPr>
            <w:tcW w:w="4855" w:type="dxa"/>
          </w:tcPr>
          <w:p w14:paraId="346151A9" w14:textId="30AED212" w:rsidR="008A2B90" w:rsidRDefault="008A2B90" w:rsidP="00C17E95">
            <w:pPr>
              <w:spacing w:line="276" w:lineRule="auto"/>
            </w:pPr>
            <w:r>
              <w:t>IPv4, TCP/UDP/HTTP</w:t>
            </w:r>
          </w:p>
        </w:tc>
      </w:tr>
    </w:tbl>
    <w:p w14:paraId="51043E9A" w14:textId="0A1D82D3" w:rsidR="00C33DCB" w:rsidRDefault="00844DC1" w:rsidP="00C17E95">
      <w:pPr>
        <w:pStyle w:val="Header2"/>
        <w:spacing w:line="276" w:lineRule="auto"/>
      </w:pPr>
      <w:bookmarkStart w:id="7" w:name="_Toc29117003"/>
      <w:r>
        <w:t>Module c</w:t>
      </w:r>
      <w:r w:rsidR="00C33DCB">
        <w:t>ảm biến nhiệt độ, độ ẩm DHT11</w:t>
      </w:r>
      <w:bookmarkEnd w:id="7"/>
    </w:p>
    <w:p w14:paraId="7929F347" w14:textId="77777777" w:rsidR="00B02B28" w:rsidRDefault="00844DC1" w:rsidP="00C17E95">
      <w:pPr>
        <w:keepNext/>
        <w:spacing w:line="276" w:lineRule="auto"/>
        <w:jc w:val="center"/>
      </w:pPr>
      <w:r>
        <w:rPr>
          <w:noProof/>
        </w:rPr>
        <w:drawing>
          <wp:inline distT="0" distB="0" distL="0" distR="0" wp14:anchorId="38C6985E" wp14:editId="2852927F">
            <wp:extent cx="2857500" cy="2857500"/>
            <wp:effectExtent l="0" t="0" r="0" b="0"/>
            <wp:docPr id="2" name="Picture 2" descr="Káº¿t quáº£ hÃ¬nh áº£nh cho DH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áº¿t quáº£ hÃ¬nh áº£nh cho DHT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57500" cy="2857500"/>
                    </a:xfrm>
                    <a:prstGeom prst="rect">
                      <a:avLst/>
                    </a:prstGeom>
                    <a:noFill/>
                    <a:ln>
                      <a:noFill/>
                    </a:ln>
                  </pic:spPr>
                </pic:pic>
              </a:graphicData>
            </a:graphic>
          </wp:inline>
        </w:drawing>
      </w:r>
    </w:p>
    <w:p w14:paraId="497C1D21" w14:textId="181AC2F4" w:rsidR="00844DC1" w:rsidRDefault="00B02B28" w:rsidP="00C17E95">
      <w:pPr>
        <w:pStyle w:val="Caption"/>
        <w:spacing w:line="276" w:lineRule="auto"/>
        <w:jc w:val="center"/>
      </w:pPr>
      <w:bookmarkStart w:id="8" w:name="_Toc29119174"/>
      <w:r>
        <w:t xml:space="preserve">Hình  </w:t>
      </w:r>
      <w:fldSimple w:instr=" SEQ Hình_ \* ARABIC ">
        <w:r w:rsidR="006E32EE">
          <w:rPr>
            <w:noProof/>
          </w:rPr>
          <w:t>2</w:t>
        </w:r>
      </w:fldSimple>
      <w:r>
        <w:t>: hình ảnh Module DHT11</w:t>
      </w:r>
      <w:bookmarkEnd w:id="8"/>
    </w:p>
    <w:p w14:paraId="61306CA5" w14:textId="77777777" w:rsidR="00A94ED4" w:rsidRDefault="00A94ED4" w:rsidP="00C17E95">
      <w:pPr>
        <w:spacing w:line="276" w:lineRule="auto"/>
        <w:ind w:firstLine="720"/>
      </w:pPr>
      <w:r w:rsidRPr="00A94ED4">
        <w:t>DHT11 Là cảm biến rất thông dụng hiện nay vì chi phí rẻ và rất dễ lấy dữ liệu thông qua giao tiếp 1-wire (giao tiếp digital 1-wire truyền dữ liệu duy nhất). Cảm biến được tích hợp bộ tiền xử lý tín hiệu giúp dữ liệu nhận về được chính xác mà không cần phải qua bất kỳ tính toán nào.</w:t>
      </w:r>
    </w:p>
    <w:p w14:paraId="0BFA0549" w14:textId="77777777" w:rsidR="00B02B28" w:rsidRDefault="00B02B28" w:rsidP="00C17E95">
      <w:pPr>
        <w:spacing w:line="276" w:lineRule="auto"/>
        <w:ind w:firstLine="720"/>
      </w:pPr>
      <w:r>
        <w:t>Thông số kỹ thuật:</w:t>
      </w:r>
    </w:p>
    <w:p w14:paraId="781C8750" w14:textId="77777777" w:rsidR="00C22853" w:rsidRPr="00C22853" w:rsidRDefault="00EB4060" w:rsidP="00C17E95">
      <w:pPr>
        <w:pStyle w:val="ListParagraph"/>
        <w:numPr>
          <w:ilvl w:val="0"/>
          <w:numId w:val="10"/>
        </w:numPr>
        <w:spacing w:line="276" w:lineRule="auto"/>
        <w:rPr>
          <w:sz w:val="36"/>
          <w:szCs w:val="40"/>
        </w:rPr>
      </w:pPr>
      <w:r>
        <w:t>Điện áp hoạt động: 3V~5V</w:t>
      </w:r>
      <w:r w:rsidR="00C22853">
        <w:t xml:space="preserve"> (DC)</w:t>
      </w:r>
    </w:p>
    <w:p w14:paraId="75D687F2" w14:textId="77777777" w:rsidR="00DE5BE6" w:rsidRPr="00DE5BE6" w:rsidRDefault="00D60C2D" w:rsidP="00C17E95">
      <w:pPr>
        <w:pStyle w:val="ListParagraph"/>
        <w:numPr>
          <w:ilvl w:val="0"/>
          <w:numId w:val="10"/>
        </w:numPr>
        <w:spacing w:line="276" w:lineRule="auto"/>
        <w:rPr>
          <w:sz w:val="36"/>
          <w:szCs w:val="40"/>
        </w:rPr>
      </w:pPr>
      <w:r>
        <w:lastRenderedPageBreak/>
        <w:t xml:space="preserve">Dải độ ẩm hoạt động: </w:t>
      </w:r>
      <w:r w:rsidR="00AB1511">
        <w:t xml:space="preserve">20%~90% RH, sai số </w:t>
      </w:r>
      <w:r w:rsidR="00DE5BE6" w:rsidRPr="00DE5BE6">
        <w:t>±</w:t>
      </w:r>
      <w:r w:rsidR="00DE5BE6">
        <w:t>5% RH</w:t>
      </w:r>
    </w:p>
    <w:p w14:paraId="05B8497D" w14:textId="77777777" w:rsidR="00B8118A" w:rsidRPr="00B8118A" w:rsidRDefault="00DE5BE6" w:rsidP="00C17E95">
      <w:pPr>
        <w:pStyle w:val="ListParagraph"/>
        <w:numPr>
          <w:ilvl w:val="0"/>
          <w:numId w:val="10"/>
        </w:numPr>
        <w:spacing w:line="276" w:lineRule="auto"/>
        <w:rPr>
          <w:sz w:val="36"/>
          <w:szCs w:val="40"/>
        </w:rPr>
      </w:pPr>
      <w:r>
        <w:t>Dải nhiệt độ hoạt động: 0</w:t>
      </w:r>
      <w:r w:rsidR="00246D77" w:rsidRPr="00374807">
        <w:t>°C</w:t>
      </w:r>
      <w:r w:rsidR="00246D77">
        <w:t>~50</w:t>
      </w:r>
      <w:r w:rsidR="00246D77" w:rsidRPr="00374807">
        <w:t>°C</w:t>
      </w:r>
      <w:r w:rsidR="00246D77">
        <w:t xml:space="preserve">, sai số </w:t>
      </w:r>
      <w:r w:rsidR="00246D77" w:rsidRPr="00246D77">
        <w:t>±</w:t>
      </w:r>
      <w:r w:rsidR="00B8118A">
        <w:t>2</w:t>
      </w:r>
      <w:r w:rsidR="00B8118A" w:rsidRPr="00374807">
        <w:t>°C</w:t>
      </w:r>
    </w:p>
    <w:p w14:paraId="37574739" w14:textId="77777777" w:rsidR="008824DB" w:rsidRPr="008824DB" w:rsidRDefault="00B8118A" w:rsidP="00C17E95">
      <w:pPr>
        <w:pStyle w:val="ListParagraph"/>
        <w:numPr>
          <w:ilvl w:val="0"/>
          <w:numId w:val="10"/>
        </w:numPr>
        <w:spacing w:line="276" w:lineRule="auto"/>
        <w:rPr>
          <w:sz w:val="36"/>
          <w:szCs w:val="40"/>
        </w:rPr>
      </w:pPr>
      <w:r>
        <w:t>Khoảng cách truyền tối đa</w:t>
      </w:r>
      <w:r w:rsidR="0085606D">
        <w:t>: 20M</w:t>
      </w:r>
    </w:p>
    <w:p w14:paraId="2920D4A5" w14:textId="77777777" w:rsidR="006059CD" w:rsidRDefault="006059CD" w:rsidP="00C17E95">
      <w:pPr>
        <w:pStyle w:val="Header2"/>
        <w:spacing w:line="276" w:lineRule="auto"/>
      </w:pPr>
      <w:bookmarkStart w:id="9" w:name="_Toc29117004"/>
      <w:r>
        <w:t>Google Assistant</w:t>
      </w:r>
      <w:bookmarkEnd w:id="9"/>
    </w:p>
    <w:p w14:paraId="0A67AFBB" w14:textId="02459CAD" w:rsidR="00E67B6B" w:rsidRDefault="00E67B6B" w:rsidP="00C17E95">
      <w:pPr>
        <w:spacing w:line="276" w:lineRule="auto"/>
        <w:ind w:firstLine="720"/>
      </w:pPr>
      <w:r>
        <w:t>Google Assistant là một trợ lý cá nhân ảo được phát triển bởi Google cho thiết bị di động và nhà thông minh, được giới thiệu lần đầu tại hội nghị nhà phát triển của hãng vào tháng 5 năm 2016. Không giống như Google Now, Google Assistant có thể tham gia các cuộc trò chuyện hai chiều.</w:t>
      </w:r>
    </w:p>
    <w:p w14:paraId="658E36C0" w14:textId="77777777" w:rsidR="00FA41F0" w:rsidRDefault="009B31ED" w:rsidP="00C17E95">
      <w:pPr>
        <w:keepNext/>
        <w:spacing w:line="276" w:lineRule="auto"/>
        <w:jc w:val="center"/>
      </w:pPr>
      <w:r>
        <w:rPr>
          <w:noProof/>
        </w:rPr>
        <w:drawing>
          <wp:inline distT="0" distB="0" distL="0" distR="0" wp14:anchorId="74897CDF" wp14:editId="5DA0A592">
            <wp:extent cx="5943600" cy="3571240"/>
            <wp:effectExtent l="0" t="0" r="0" b="0"/>
            <wp:docPr id="3" name="Picture 3" descr="Káº¿t quáº£ hÃ¬nh áº£nh cho google assistant lÃ  g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áº¿t quáº£ hÃ¬nh áº£nh cho google assistant lÃ  gÃ¬"/>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571240"/>
                    </a:xfrm>
                    <a:prstGeom prst="rect">
                      <a:avLst/>
                    </a:prstGeom>
                    <a:noFill/>
                    <a:ln>
                      <a:noFill/>
                    </a:ln>
                  </pic:spPr>
                </pic:pic>
              </a:graphicData>
            </a:graphic>
          </wp:inline>
        </w:drawing>
      </w:r>
    </w:p>
    <w:p w14:paraId="43983EC3" w14:textId="60A99EEC" w:rsidR="009B31ED" w:rsidRDefault="00FA41F0" w:rsidP="00C17E95">
      <w:pPr>
        <w:pStyle w:val="Caption"/>
        <w:spacing w:line="276" w:lineRule="auto"/>
        <w:jc w:val="center"/>
      </w:pPr>
      <w:bookmarkStart w:id="10" w:name="_Toc29119175"/>
      <w:r>
        <w:t xml:space="preserve">Hình  </w:t>
      </w:r>
      <w:fldSimple w:instr=" SEQ Hình_ \* ARABIC ">
        <w:r w:rsidR="006E32EE">
          <w:rPr>
            <w:noProof/>
          </w:rPr>
          <w:t>3</w:t>
        </w:r>
      </w:fldSimple>
      <w:r>
        <w:t>: minh hoạ sử dụng google assistant</w:t>
      </w:r>
      <w:bookmarkEnd w:id="10"/>
    </w:p>
    <w:p w14:paraId="4E7D385B" w14:textId="06E6D021" w:rsidR="00E67B6B" w:rsidRDefault="00E67B6B" w:rsidP="00C17E95">
      <w:pPr>
        <w:spacing w:line="276" w:lineRule="auto"/>
        <w:ind w:firstLine="720"/>
      </w:pPr>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14:paraId="5FCBBFD9" w14:textId="7BB40D72" w:rsidR="00515BE8" w:rsidRDefault="00E67B6B" w:rsidP="00C17E95">
      <w:pPr>
        <w:spacing w:line="276" w:lineRule="auto"/>
        <w:ind w:firstLine="720"/>
      </w:pPr>
      <w:r>
        <w:lastRenderedPageBreak/>
        <w:t>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14:paraId="4574DAC1" w14:textId="44DFA2D7" w:rsidR="004A0AD2" w:rsidRDefault="004A0AD2" w:rsidP="00C17E95">
      <w:pPr>
        <w:pStyle w:val="Header2"/>
        <w:spacing w:line="276" w:lineRule="auto"/>
      </w:pPr>
      <w:bookmarkStart w:id="11" w:name="_Toc29117005"/>
      <w:r>
        <w:t>IFTTT</w:t>
      </w:r>
      <w:bookmarkEnd w:id="11"/>
    </w:p>
    <w:p w14:paraId="493ABEB4" w14:textId="32CFC0FD" w:rsidR="007E05CC" w:rsidRDefault="004A0AD2" w:rsidP="00C17E95">
      <w:pPr>
        <w:spacing w:line="276" w:lineRule="auto"/>
        <w:ind w:firstLine="720"/>
      </w:pPr>
      <w:r>
        <w:t xml:space="preserve">If This Then That , còn được gọi là IFTTT là một dịch vụ dựa trên web miễn phí để tạo chuỗi các câu lệnh điều kiện đơn giản, được gọi là applet. Một applet được kích hoạt bởi những thay đổi xảy ra trong các dịch vụ web khác như Gmail, </w:t>
      </w:r>
      <w:r w:rsidR="008B647A">
        <w:t>Facebook</w:t>
      </w:r>
      <w:r>
        <w:t>, Telegram, Instagram hoặc Pinterest</w:t>
      </w:r>
      <w:r w:rsidR="007E05CC">
        <w:t>,</w:t>
      </w:r>
      <w:r w:rsidR="00243DCF">
        <w:t xml:space="preserve"> các dịch vụ như tin nhắn, google assistant</w:t>
      </w:r>
      <w:r w:rsidR="00302A0E">
        <w:t>, alexa,…</w:t>
      </w:r>
    </w:p>
    <w:p w14:paraId="66AE38CB" w14:textId="77777777" w:rsidR="0018595C" w:rsidRDefault="0018595C" w:rsidP="00C17E95">
      <w:pPr>
        <w:keepNext/>
        <w:spacing w:line="276" w:lineRule="auto"/>
        <w:jc w:val="center"/>
      </w:pPr>
      <w:r>
        <w:rPr>
          <w:noProof/>
        </w:rPr>
        <w:drawing>
          <wp:inline distT="0" distB="0" distL="0" distR="0" wp14:anchorId="104AF727" wp14:editId="61B321EE">
            <wp:extent cx="5943600" cy="2398395"/>
            <wp:effectExtent l="0" t="0" r="0" b="1905"/>
            <wp:docPr id="5" name="Picture 5" descr="Káº¿t quáº£ hÃ¬nh áº£nh cho ifttt lÃ  g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áº¿t quáº£ hÃ¬nh áº£nh cho ifttt lÃ  gÃ¬"/>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398395"/>
                    </a:xfrm>
                    <a:prstGeom prst="rect">
                      <a:avLst/>
                    </a:prstGeom>
                    <a:noFill/>
                    <a:ln>
                      <a:noFill/>
                    </a:ln>
                  </pic:spPr>
                </pic:pic>
              </a:graphicData>
            </a:graphic>
          </wp:inline>
        </w:drawing>
      </w:r>
    </w:p>
    <w:p w14:paraId="2295B7D2" w14:textId="79B2DC2B" w:rsidR="0018595C" w:rsidRDefault="0018595C" w:rsidP="00C17E95">
      <w:pPr>
        <w:pStyle w:val="Caption"/>
        <w:spacing w:line="276" w:lineRule="auto"/>
        <w:jc w:val="center"/>
      </w:pPr>
      <w:bookmarkStart w:id="12" w:name="_Toc29119176"/>
      <w:r>
        <w:t xml:space="preserve">Hình  </w:t>
      </w:r>
      <w:fldSimple w:instr=" SEQ Hình_ \* ARABIC ">
        <w:r w:rsidR="006E32EE">
          <w:rPr>
            <w:noProof/>
          </w:rPr>
          <w:t>4</w:t>
        </w:r>
      </w:fldSimple>
      <w:r>
        <w:t>: mô hình dịch vụ if this then that</w:t>
      </w:r>
      <w:bookmarkEnd w:id="12"/>
    </w:p>
    <w:p w14:paraId="572A17D6" w14:textId="505ADF70" w:rsidR="007E05CC" w:rsidRDefault="007E05CC" w:rsidP="00C17E95">
      <w:pPr>
        <w:spacing w:line="276" w:lineRule="auto"/>
        <w:ind w:firstLine="720"/>
      </w:pPr>
      <w:r>
        <w:t>Về cơ bản IFTTT là các Trigger, giúp bạn xử lý công việc được lập trình sẵn, khi xảy ra trường hợp này thì sẽ dẫn đến công việc tiếp theo. Khi có sự thay đổi trên ứng dụng này thì IFTTT sẽ thay đổi trên ứng dụng kia.</w:t>
      </w:r>
    </w:p>
    <w:p w14:paraId="691CEEE5" w14:textId="26167494" w:rsidR="00302A0E" w:rsidRDefault="007E05CC" w:rsidP="00C17E95">
      <w:pPr>
        <w:spacing w:line="276" w:lineRule="auto"/>
        <w:ind w:firstLine="720"/>
      </w:pPr>
      <w:r>
        <w:t xml:space="preserve">Ví dụ Twitter và </w:t>
      </w:r>
      <w:r w:rsidR="008B647A">
        <w:t>Facebook</w:t>
      </w:r>
      <w:r>
        <w:t xml:space="preserve"> chẳng có liên quan gì đến nhau nhưng nếu bạn sử dụng 1 hashtag trên Twitter như #SEO thì bạn có thể lập trình để IFTTT post bài viết đó lên </w:t>
      </w:r>
      <w:r w:rsidR="008B647A">
        <w:t>Facebook</w:t>
      </w:r>
      <w:r>
        <w:t xml:space="preserve"> một cách tự động mà không cần bạn phải thao tác thêm gì trên </w:t>
      </w:r>
      <w:r w:rsidR="008B647A">
        <w:t>Facebook</w:t>
      </w:r>
      <w:r>
        <w:t xml:space="preserve"> nữa.</w:t>
      </w:r>
    </w:p>
    <w:p w14:paraId="465E8D9B" w14:textId="77777777" w:rsidR="00925C7A" w:rsidRDefault="00925C7A" w:rsidP="00C17E95">
      <w:pPr>
        <w:pStyle w:val="Header2"/>
        <w:spacing w:line="276" w:lineRule="auto"/>
      </w:pPr>
      <w:bookmarkStart w:id="13" w:name="_Toc29117006"/>
      <w:r>
        <w:t>Adafruit IO</w:t>
      </w:r>
      <w:bookmarkEnd w:id="13"/>
    </w:p>
    <w:p w14:paraId="1A975916" w14:textId="77777777" w:rsidR="00224605" w:rsidRDefault="00ED2DBB" w:rsidP="00C17E95">
      <w:pPr>
        <w:spacing w:line="276" w:lineRule="auto"/>
        <w:ind w:firstLine="720"/>
      </w:pPr>
      <w:r>
        <w:t>Adafruit</w:t>
      </w:r>
      <w:r w:rsidR="00842777">
        <w:t>.io</w:t>
      </w:r>
      <w:r>
        <w:t xml:space="preserve"> </w:t>
      </w:r>
      <w:r w:rsidRPr="00ED2DBB">
        <w:t xml:space="preserve">là một dịch vụ đám mây. </w:t>
      </w:r>
      <w:r w:rsidR="00842777">
        <w:t>C</w:t>
      </w:r>
      <w:r w:rsidRPr="00ED2DBB">
        <w:t>ó thể kết nối với nó qua Internet. Nó chủ yếu là để lưu trữ và sau đó lấy dữ liệu</w:t>
      </w:r>
      <w:r w:rsidR="00842777">
        <w:t>.</w:t>
      </w:r>
      <w:r w:rsidR="002320C2">
        <w:t xml:space="preserve"> Những việc </w:t>
      </w:r>
      <w:r w:rsidR="00224605">
        <w:t>Adafruit có thể làm:</w:t>
      </w:r>
    </w:p>
    <w:p w14:paraId="66D0CE66" w14:textId="77777777" w:rsidR="00775188" w:rsidRDefault="007E057F" w:rsidP="00C17E95">
      <w:pPr>
        <w:pStyle w:val="ListParagraph"/>
        <w:numPr>
          <w:ilvl w:val="0"/>
          <w:numId w:val="10"/>
        </w:numPr>
        <w:spacing w:line="276" w:lineRule="auto"/>
      </w:pPr>
      <w:r>
        <w:lastRenderedPageBreak/>
        <w:t xml:space="preserve">Hiển thị dữ liệu </w:t>
      </w:r>
      <w:r w:rsidR="00775188">
        <w:t>trong thời gian thực.</w:t>
      </w:r>
    </w:p>
    <w:p w14:paraId="5D84FC9B" w14:textId="77777777" w:rsidR="00442984" w:rsidRDefault="000D57DD" w:rsidP="00C17E95">
      <w:pPr>
        <w:pStyle w:val="ListParagraph"/>
        <w:numPr>
          <w:ilvl w:val="0"/>
          <w:numId w:val="10"/>
        </w:numPr>
        <w:spacing w:line="276" w:lineRule="auto"/>
      </w:pPr>
      <w:r>
        <w:t xml:space="preserve">Kết nối </w:t>
      </w:r>
      <w:r w:rsidR="00442984">
        <w:t>project tới internet.</w:t>
      </w:r>
    </w:p>
    <w:p w14:paraId="1FBE3386" w14:textId="77777777" w:rsidR="00F56DB2" w:rsidRDefault="00442984" w:rsidP="00C17E95">
      <w:pPr>
        <w:pStyle w:val="ListParagraph"/>
        <w:numPr>
          <w:ilvl w:val="0"/>
          <w:numId w:val="10"/>
        </w:numPr>
        <w:spacing w:line="276" w:lineRule="auto"/>
      </w:pPr>
      <w:r>
        <w:t xml:space="preserve">Kết nối project tới </w:t>
      </w:r>
      <w:r w:rsidR="001D4033">
        <w:t>d</w:t>
      </w:r>
      <w:r w:rsidR="001D4033" w:rsidRPr="001D4033">
        <w:t xml:space="preserve">ịch </w:t>
      </w:r>
      <w:r w:rsidR="001D4033">
        <w:t>vụ web như: Tw</w:t>
      </w:r>
      <w:r w:rsidR="006D42B3">
        <w:t xml:space="preserve">itter, RSS feeds, </w:t>
      </w:r>
      <w:r w:rsidR="00C778F7">
        <w:t>weather services</w:t>
      </w:r>
      <w:r w:rsidR="00F56DB2">
        <w:t>.</w:t>
      </w:r>
    </w:p>
    <w:p w14:paraId="555856F7" w14:textId="77777777" w:rsidR="003F5C1E" w:rsidRDefault="00C96896" w:rsidP="00C17E95">
      <w:pPr>
        <w:pStyle w:val="ListParagraph"/>
        <w:numPr>
          <w:ilvl w:val="0"/>
          <w:numId w:val="10"/>
        </w:numPr>
        <w:spacing w:line="276" w:lineRule="auto"/>
      </w:pPr>
      <w:r>
        <w:t xml:space="preserve">Kết nối project tới </w:t>
      </w:r>
      <w:r w:rsidR="003F5C1E">
        <w:t>các thiết bị hỗ trợ internet khác.</w:t>
      </w:r>
    </w:p>
    <w:p w14:paraId="2E569AA8" w14:textId="77777777" w:rsidR="003A444B" w:rsidRDefault="004B6E5F" w:rsidP="00C17E95">
      <w:pPr>
        <w:keepNext/>
        <w:spacing w:line="276" w:lineRule="auto"/>
        <w:jc w:val="center"/>
      </w:pPr>
      <w:r>
        <w:rPr>
          <w:noProof/>
        </w:rPr>
        <w:drawing>
          <wp:inline distT="0" distB="0" distL="0" distR="0" wp14:anchorId="16B01C8D" wp14:editId="24752EA0">
            <wp:extent cx="3895725" cy="4572000"/>
            <wp:effectExtent l="0" t="0" r="9525" b="0"/>
            <wp:docPr id="6" name="Picture 6" descr="Káº¿t quáº£ hÃ¬nh áº£nh cho Adafruit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Káº¿t quáº£ hÃ¬nh áº£nh cho Adafruit I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5725" cy="4572000"/>
                    </a:xfrm>
                    <a:prstGeom prst="rect">
                      <a:avLst/>
                    </a:prstGeom>
                    <a:noFill/>
                    <a:ln>
                      <a:noFill/>
                    </a:ln>
                  </pic:spPr>
                </pic:pic>
              </a:graphicData>
            </a:graphic>
          </wp:inline>
        </w:drawing>
      </w:r>
    </w:p>
    <w:p w14:paraId="1872F9AD" w14:textId="329CBA8C" w:rsidR="004B6E5F" w:rsidRDefault="003A444B" w:rsidP="00C17E95">
      <w:pPr>
        <w:pStyle w:val="Caption"/>
        <w:spacing w:line="276" w:lineRule="auto"/>
        <w:jc w:val="center"/>
      </w:pPr>
      <w:bookmarkStart w:id="14" w:name="_Toc29119177"/>
      <w:r>
        <w:t xml:space="preserve">Hình  </w:t>
      </w:r>
      <w:fldSimple w:instr=" SEQ Hình_ \* ARABIC ">
        <w:r w:rsidR="006E32EE">
          <w:rPr>
            <w:noProof/>
          </w:rPr>
          <w:t>5</w:t>
        </w:r>
      </w:fldSimple>
      <w:r>
        <w:t>: hiểu thị dữ liệu trên adafruit io trong thời gian thực</w:t>
      </w:r>
      <w:bookmarkEnd w:id="14"/>
    </w:p>
    <w:p w14:paraId="1C79EEFA" w14:textId="3D9AADF7" w:rsidR="00396E05" w:rsidRDefault="002F75D6" w:rsidP="002F75D6">
      <w:pPr>
        <w:pStyle w:val="Header2"/>
      </w:pPr>
      <w:bookmarkStart w:id="15" w:name="_Toc29117007"/>
      <w:r>
        <w:t>MQTT</w:t>
      </w:r>
      <w:bookmarkEnd w:id="15"/>
    </w:p>
    <w:p w14:paraId="7210AAE1" w14:textId="268240F8" w:rsidR="002F75D6" w:rsidRPr="007B6A29" w:rsidRDefault="00345743" w:rsidP="007B6A29">
      <w:pPr>
        <w:ind w:firstLine="720"/>
        <w:rPr>
          <w:rFonts w:cs="Times New Roman"/>
          <w:szCs w:val="26"/>
        </w:rPr>
      </w:pPr>
      <w:r w:rsidRPr="007B6A29">
        <w:rPr>
          <w:rFonts w:cs="Times New Roman"/>
          <w:szCs w:val="26"/>
        </w:rPr>
        <w:t>MQTT (Message Queuing Telemetry Transport) là một giao thức gởi dạng publish/subscribe sử dụng cho các thiết bị [Internet of Things](/tags/IoT) với băng thông thấp, độ tin cậy cao và khả năng được sử dụng trong mạng lưới không ổn định.</w:t>
      </w:r>
      <w:r w:rsidR="007B6A29">
        <w:rPr>
          <w:rFonts w:cs="Times New Roman"/>
          <w:szCs w:val="26"/>
        </w:rPr>
        <w:t xml:space="preserve"> </w:t>
      </w:r>
      <w:r w:rsidRPr="007B6A29">
        <w:rPr>
          <w:rFonts w:cs="Times New Roman"/>
          <w:szCs w:val="26"/>
        </w:rPr>
        <w:t>Bởi vì giao thức này sử dụng băng thông thấp trong môi trường có độ trễ cao nên nó là một giao thức lý tưởng cho các ứng dụng M2M.</w:t>
      </w:r>
    </w:p>
    <w:p w14:paraId="6DAA630E" w14:textId="777F6608" w:rsidR="00E77CA0" w:rsidRPr="007B6A29" w:rsidRDefault="00E77CA0" w:rsidP="007B6A29">
      <w:pPr>
        <w:ind w:firstLine="720"/>
        <w:rPr>
          <w:rFonts w:cs="Times New Roman"/>
          <w:szCs w:val="26"/>
        </w:rPr>
      </w:pPr>
      <w:r w:rsidRPr="007B6A29">
        <w:rPr>
          <w:rFonts w:cs="Times New Roman"/>
          <w:b/>
          <w:bCs/>
          <w:szCs w:val="26"/>
        </w:rPr>
        <w:t>Publish, subscribe</w:t>
      </w:r>
      <w:r w:rsidR="007B6A29">
        <w:rPr>
          <w:rFonts w:cs="Times New Roman"/>
          <w:szCs w:val="26"/>
        </w:rPr>
        <w:t>: trong</w:t>
      </w:r>
      <w:r w:rsidRPr="007B6A29">
        <w:rPr>
          <w:rFonts w:cs="Times New Roman"/>
          <w:szCs w:val="26"/>
        </w:rPr>
        <w:t xml:space="preserve"> một hệ thống sử dụng giao thức MQTT, nhiều node trạm (gọi là mqtt client - gọi tắt là client) kết nối tới một MQTT server (gọi là broker). Mỗi client sẽ đăng ký một vài kênh (topic), ví dụ như "/client1/channel1", "/client1/channel2". Quá trình đăng ký này gọi là </w:t>
      </w:r>
      <w:r w:rsidRPr="007B6A29">
        <w:rPr>
          <w:rStyle w:val="Strong"/>
          <w:rFonts w:cs="Times New Roman"/>
          <w:szCs w:val="26"/>
        </w:rPr>
        <w:t>"subscribe"</w:t>
      </w:r>
      <w:r w:rsidRPr="007B6A29">
        <w:rPr>
          <w:rFonts w:cs="Times New Roman"/>
          <w:szCs w:val="26"/>
        </w:rPr>
        <w:t xml:space="preserve">, giống như chúng ta đăng </w:t>
      </w:r>
      <w:r w:rsidRPr="007B6A29">
        <w:rPr>
          <w:rFonts w:cs="Times New Roman"/>
          <w:szCs w:val="26"/>
        </w:rPr>
        <w:lastRenderedPageBreak/>
        <w:t>ký nhận tin trên một kênh Youtube vậy. Mỗi client sẽ nhận được dữ liệu khi bất kỳ trạm nào khác gởi dữ liệu và kênh đã đăng ký. Khi một client gởi dữ liệu tới kênh đó, gọi là </w:t>
      </w:r>
      <w:r w:rsidRPr="007B6A29">
        <w:rPr>
          <w:rStyle w:val="Strong"/>
          <w:rFonts w:cs="Times New Roman"/>
          <w:szCs w:val="26"/>
        </w:rPr>
        <w:t>"publish"</w:t>
      </w:r>
      <w:r w:rsidRPr="007B6A29">
        <w:rPr>
          <w:rFonts w:cs="Times New Roman"/>
          <w:szCs w:val="26"/>
        </w:rPr>
        <w:t>.</w:t>
      </w:r>
    </w:p>
    <w:p w14:paraId="705F563F" w14:textId="40E058FE" w:rsidR="00E77CA0" w:rsidRPr="007B6A29" w:rsidRDefault="00E77CA0" w:rsidP="007B6A29">
      <w:pPr>
        <w:ind w:firstLine="720"/>
        <w:rPr>
          <w:rFonts w:cs="Times New Roman"/>
          <w:szCs w:val="26"/>
        </w:rPr>
      </w:pPr>
      <w:r w:rsidRPr="007B6A29">
        <w:rPr>
          <w:rFonts w:cs="Times New Roman"/>
          <w:b/>
          <w:bCs/>
          <w:szCs w:val="26"/>
        </w:rPr>
        <w:t>QoS</w:t>
      </w:r>
      <w:r w:rsidR="007B6A29">
        <w:rPr>
          <w:rFonts w:cs="Times New Roman"/>
          <w:b/>
          <w:bCs/>
          <w:szCs w:val="26"/>
        </w:rPr>
        <w:t>: ở</w:t>
      </w:r>
      <w:r w:rsidRPr="007B6A29">
        <w:rPr>
          <w:rFonts w:cs="Times New Roman"/>
          <w:szCs w:val="26"/>
        </w:rPr>
        <w:t xml:space="preserve"> đây có 3 tuỳ chọn </w:t>
      </w:r>
      <w:r w:rsidRPr="007B6A29">
        <w:rPr>
          <w:rStyle w:val="Strong"/>
          <w:rFonts w:cs="Times New Roman"/>
          <w:szCs w:val="26"/>
        </w:rPr>
        <w:t>QoS (Qualities of service)</w:t>
      </w:r>
      <w:r w:rsidRPr="007B6A29">
        <w:rPr>
          <w:rFonts w:cs="Times New Roman"/>
          <w:szCs w:val="26"/>
        </w:rPr>
        <w:t> khi "publish" và "subscribe":</w:t>
      </w:r>
    </w:p>
    <w:p w14:paraId="147C94A4" w14:textId="77777777" w:rsidR="00E77CA0" w:rsidRPr="007B6A29" w:rsidRDefault="00E77CA0" w:rsidP="007B6A29">
      <w:pPr>
        <w:pStyle w:val="ListParagraph"/>
        <w:numPr>
          <w:ilvl w:val="0"/>
          <w:numId w:val="18"/>
        </w:numPr>
        <w:ind w:left="1080"/>
        <w:rPr>
          <w:rFonts w:cs="Times New Roman"/>
          <w:szCs w:val="26"/>
        </w:rPr>
      </w:pPr>
      <w:r w:rsidRPr="007B6A29">
        <w:rPr>
          <w:rStyle w:val="Strong"/>
          <w:rFonts w:cs="Times New Roman"/>
          <w:szCs w:val="26"/>
        </w:rPr>
        <w:t>QoS0</w:t>
      </w:r>
      <w:r w:rsidRPr="007B6A29">
        <w:rPr>
          <w:rFonts w:cs="Times New Roman"/>
          <w:szCs w:val="26"/>
        </w:rPr>
        <w:t> Broker/client sẽ gởi dữ liệu đúng 1 lần, quá trình gởi được xác nhận bởi chỉ giao thức TCP/IP, giống kiểu đem con bỏ chợ.</w:t>
      </w:r>
    </w:p>
    <w:p w14:paraId="0A5F24D5" w14:textId="77777777" w:rsidR="00E77CA0" w:rsidRPr="007B6A29" w:rsidRDefault="00E77CA0" w:rsidP="007B6A29">
      <w:pPr>
        <w:pStyle w:val="ListParagraph"/>
        <w:numPr>
          <w:ilvl w:val="0"/>
          <w:numId w:val="18"/>
        </w:numPr>
        <w:ind w:left="1080"/>
        <w:rPr>
          <w:rFonts w:cs="Times New Roman"/>
          <w:szCs w:val="26"/>
        </w:rPr>
      </w:pPr>
      <w:r w:rsidRPr="007B6A29">
        <w:rPr>
          <w:rStyle w:val="Strong"/>
          <w:rFonts w:cs="Times New Roman"/>
          <w:szCs w:val="26"/>
        </w:rPr>
        <w:t>QoS1</w:t>
      </w:r>
      <w:r w:rsidRPr="007B6A29">
        <w:rPr>
          <w:rFonts w:cs="Times New Roman"/>
          <w:szCs w:val="26"/>
        </w:rPr>
        <w:t> Broker/client sẽ gởi dữ liệu với ít nhất 1 lần xác nhận từ đầu kia, nghĩa là có thể có nhiều hơn 1 lần xác nhận đã nhận được dữ liệu.</w:t>
      </w:r>
    </w:p>
    <w:p w14:paraId="7F14BD44" w14:textId="77777777" w:rsidR="00E77CA0" w:rsidRPr="007B6A29" w:rsidRDefault="00E77CA0" w:rsidP="007B6A29">
      <w:pPr>
        <w:pStyle w:val="ListParagraph"/>
        <w:numPr>
          <w:ilvl w:val="0"/>
          <w:numId w:val="18"/>
        </w:numPr>
        <w:ind w:left="1080"/>
        <w:rPr>
          <w:rFonts w:cs="Times New Roman"/>
          <w:szCs w:val="26"/>
        </w:rPr>
      </w:pPr>
      <w:r w:rsidRPr="007B6A29">
        <w:rPr>
          <w:rStyle w:val="Strong"/>
          <w:rFonts w:cs="Times New Roman"/>
          <w:szCs w:val="26"/>
        </w:rPr>
        <w:t>QoS2</w:t>
      </w:r>
      <w:r w:rsidRPr="007B6A29">
        <w:rPr>
          <w:rFonts w:cs="Times New Roman"/>
          <w:szCs w:val="26"/>
        </w:rPr>
        <w:t> Broker/client đảm bảm khi gởi dữ liệu thì phía nhận chỉ nhận được đúng 1 lần, quá trình này phải trải qua 4 bước bắt tay.</w:t>
      </w:r>
    </w:p>
    <w:p w14:paraId="421B10B5" w14:textId="77777777" w:rsidR="001C0A92" w:rsidRPr="007B6A29" w:rsidRDefault="001C0A92" w:rsidP="007B6A29">
      <w:pPr>
        <w:ind w:firstLine="720"/>
        <w:rPr>
          <w:rFonts w:cs="Times New Roman"/>
          <w:szCs w:val="26"/>
        </w:rPr>
      </w:pPr>
      <w:r w:rsidRPr="007B6A29">
        <w:rPr>
          <w:rFonts w:cs="Times New Roman"/>
          <w:szCs w:val="26"/>
        </w:rPr>
        <w:t>Một gói tin có thể được gởi ở bất kỳ QoS nào, và các client cũng có thể subscribe với bất kỳ yêu cầu QoS nào. Có nghĩa là client sẽ lựa chọn QoS tối đa mà nó có để nhận tin. Ví dụ, nếu 1 gói dữ liệu được publish với QoS2, và client subscribe với QoS0, thì gói dữ liệu được nhận về client này sẽ được broker gởi với QoS0, và 1 client khác đăng ký cùng kênh này với QoS 2, thì nó sẽ được Broker gởi dữ liệu với QoS2.</w:t>
      </w:r>
    </w:p>
    <w:p w14:paraId="235CD3EF" w14:textId="77777777" w:rsidR="001C0A92" w:rsidRPr="007B6A29" w:rsidRDefault="001C0A92" w:rsidP="007B6A29">
      <w:pPr>
        <w:ind w:firstLine="720"/>
        <w:rPr>
          <w:rFonts w:cs="Times New Roman"/>
          <w:szCs w:val="26"/>
        </w:rPr>
      </w:pPr>
      <w:r w:rsidRPr="007B6A29">
        <w:rPr>
          <w:rFonts w:cs="Times New Roman"/>
          <w:szCs w:val="26"/>
        </w:rPr>
        <w:t>Một ví dụ khác, nếu 1 client subscribe với QoS2 và gói dữ liệu gởi vào kênh đó publish với QoS0 thì client đó sẽ được Broker gởi dữ liệu với QoS0. QoS càng cao thì càng đáng tin cậy, đồng thời độ trễ và băng thông đòi hỏi cũng cao hơn.</w:t>
      </w:r>
    </w:p>
    <w:p w14:paraId="19E93353" w14:textId="6A904667" w:rsidR="007B6A29" w:rsidRPr="007B6A29" w:rsidRDefault="007B6A29" w:rsidP="007B6A29">
      <w:pPr>
        <w:ind w:firstLine="720"/>
        <w:rPr>
          <w:rFonts w:cs="Times New Roman"/>
          <w:szCs w:val="26"/>
        </w:rPr>
      </w:pPr>
      <w:r w:rsidRPr="007B6A29">
        <w:rPr>
          <w:rFonts w:cs="Times New Roman"/>
          <w:b/>
          <w:bCs/>
          <w:szCs w:val="26"/>
        </w:rPr>
        <w:t>Retain</w:t>
      </w:r>
      <w:r>
        <w:rPr>
          <w:rFonts w:cs="Times New Roman"/>
          <w:szCs w:val="26"/>
        </w:rPr>
        <w:t>: n</w:t>
      </w:r>
      <w:r w:rsidRPr="007B6A29">
        <w:rPr>
          <w:rFonts w:cs="Times New Roman"/>
          <w:szCs w:val="26"/>
        </w:rPr>
        <w:t>ếu RETAIN được set bằng 1, khi gói tin được publish từ Client, Broker </w:t>
      </w:r>
      <w:r w:rsidRPr="007B6A29">
        <w:rPr>
          <w:rStyle w:val="Strong"/>
          <w:rFonts w:cs="Times New Roman"/>
          <w:b w:val="0"/>
          <w:bCs w:val="0"/>
          <w:szCs w:val="26"/>
        </w:rPr>
        <w:t>PHẢI</w:t>
      </w:r>
      <w:r w:rsidRPr="007B6A29">
        <w:rPr>
          <w:rFonts w:cs="Times New Roman"/>
          <w:szCs w:val="26"/>
        </w:rPr>
        <w:t> lưu trữ lại gói tin với QoS, và nó sẽ được gởi đến bất kỳ Client nào subscribe cùng kênh trong tương lai. Khi một Client kết nối tới Broker và subscribe, nó sẽ nhận được gói tin cuối cùng có RETAIN = 1 với bất kỳ topic nào mà nó đăng ký trùng. Tuy nhiên, nếu Broker nhận được gói tin mà có QoS = 0 và RETAIN = 1, nó sẽ huỷ tất cả các gói tin có RETAIN = 1 trước đó. Và phải lưu gói tin này lại, nhưng hoàn toàn có thể huỷ bất kỳ lúc nào.</w:t>
      </w:r>
    </w:p>
    <w:p w14:paraId="2262B8B7" w14:textId="77777777" w:rsidR="007B6A29" w:rsidRPr="007B6A29" w:rsidRDefault="007B6A29" w:rsidP="007B6A29">
      <w:pPr>
        <w:ind w:firstLine="720"/>
        <w:rPr>
          <w:rFonts w:cs="Times New Roman"/>
          <w:szCs w:val="26"/>
        </w:rPr>
      </w:pPr>
      <w:r w:rsidRPr="007B6A29">
        <w:rPr>
          <w:rFonts w:cs="Times New Roman"/>
          <w:szCs w:val="26"/>
        </w:rPr>
        <w:t>Khi publish một gói dữ liệu đến Client, Broker phải se RETAIN = 1 nếu gói được gởi như là kết quả của việc subscribe mới của Client (giống như tin nhắn ACK báo subscribe thành công). RETAIN phải bằng 0 nếu không quan tâm tới kết quả của viẹc subscribe.</w:t>
      </w:r>
    </w:p>
    <w:p w14:paraId="2EBA4862" w14:textId="6B1DB68A" w:rsidR="00C047A7" w:rsidRPr="007B6A29" w:rsidRDefault="007B6A29" w:rsidP="007B6A29">
      <w:pPr>
        <w:ind w:firstLine="720"/>
        <w:rPr>
          <w:rFonts w:cs="Times New Roman"/>
          <w:b/>
          <w:bCs/>
          <w:szCs w:val="26"/>
        </w:rPr>
      </w:pPr>
      <w:r w:rsidRPr="007B6A29">
        <w:rPr>
          <w:rFonts w:cs="Times New Roman"/>
          <w:b/>
          <w:bCs/>
          <w:szCs w:val="26"/>
        </w:rPr>
        <w:t>LWT</w:t>
      </w:r>
      <w:r>
        <w:rPr>
          <w:rFonts w:cs="Times New Roman"/>
          <w:szCs w:val="26"/>
        </w:rPr>
        <w:t xml:space="preserve">: </w:t>
      </w:r>
      <w:r w:rsidRPr="007B6A29">
        <w:rPr>
          <w:rFonts w:cs="Times New Roman"/>
          <w:szCs w:val="26"/>
        </w:rPr>
        <w:t>Gói tin LWT (last will and testament) không thực sự biết được Client có trực tuyến hay không, cái này do gói tin KeepAlive đảm nhận. Tuy nhiên gói tin LWT như là thông tin điều gì sẽ xảy đến sau khi thiết bị ngoại tuyến.</w:t>
      </w:r>
      <w:r w:rsidR="00C047A7">
        <w:br w:type="page"/>
      </w:r>
    </w:p>
    <w:p w14:paraId="463A1F89" w14:textId="4414184B" w:rsidR="00396DD0" w:rsidRDefault="001E2AB3" w:rsidP="00C17E95">
      <w:pPr>
        <w:pStyle w:val="Header10"/>
        <w:spacing w:line="276" w:lineRule="auto"/>
      </w:pPr>
      <w:bookmarkStart w:id="16" w:name="_Toc29117008"/>
      <w:r>
        <w:lastRenderedPageBreak/>
        <w:t xml:space="preserve">II. </w:t>
      </w:r>
      <w:r w:rsidR="00524C07">
        <w:t>Hoạt động</w:t>
      </w:r>
      <w:bookmarkEnd w:id="16"/>
    </w:p>
    <w:p w14:paraId="008282A0" w14:textId="2DA0B0E0" w:rsidR="00425380" w:rsidRPr="00CA040F" w:rsidRDefault="00136D74" w:rsidP="00C17E95">
      <w:pPr>
        <w:pStyle w:val="Header2"/>
        <w:numPr>
          <w:ilvl w:val="0"/>
          <w:numId w:val="5"/>
        </w:numPr>
        <w:spacing w:line="276" w:lineRule="auto"/>
      </w:pPr>
      <w:bookmarkStart w:id="17" w:name="_Toc29117009"/>
      <w:r>
        <w:t xml:space="preserve">Mô hình </w:t>
      </w:r>
      <w:r w:rsidR="001B2EEF">
        <w:t>dự án</w:t>
      </w:r>
      <w:bookmarkEnd w:id="17"/>
    </w:p>
    <w:p w14:paraId="14AE0063" w14:textId="2ED6E182" w:rsidR="00076CA8" w:rsidRDefault="000605E9" w:rsidP="00C17E95">
      <w:pPr>
        <w:spacing w:line="276" w:lineRule="auto"/>
        <w:jc w:val="center"/>
      </w:pPr>
      <w:r>
        <w:object w:dxaOrig="13246" w:dyaOrig="6946" w14:anchorId="5B7C19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7.25pt;height:245.25pt" o:ole="">
            <v:imagedata r:id="rId11" o:title=""/>
          </v:shape>
          <o:OLEObject Type="Embed" ProgID="Visio.Drawing.15" ShapeID="_x0000_i1046" DrawAspect="Content" ObjectID="_1639731976" r:id="rId12"/>
        </w:object>
      </w:r>
    </w:p>
    <w:p w14:paraId="3B0BDB88" w14:textId="47389799" w:rsidR="005F7793" w:rsidRPr="0011454B" w:rsidRDefault="00ED51C9" w:rsidP="00C17E95">
      <w:pPr>
        <w:pStyle w:val="ListParagraph"/>
        <w:spacing w:line="276" w:lineRule="auto"/>
        <w:ind w:left="1080"/>
        <w:rPr>
          <w:szCs w:val="26"/>
        </w:rPr>
      </w:pPr>
      <w:r>
        <w:rPr>
          <w:szCs w:val="26"/>
        </w:rPr>
        <w:t xml:space="preserve">Hoạt động </w:t>
      </w:r>
      <w:r w:rsidR="00CB0560">
        <w:rPr>
          <w:szCs w:val="26"/>
        </w:rPr>
        <w:t>chương trình bao gồm:</w:t>
      </w:r>
    </w:p>
    <w:p w14:paraId="7400B442" w14:textId="77777777" w:rsidR="002E7963" w:rsidRPr="002E7963" w:rsidRDefault="005F7793" w:rsidP="00C17E95">
      <w:pPr>
        <w:pStyle w:val="ListParagraph"/>
        <w:numPr>
          <w:ilvl w:val="0"/>
          <w:numId w:val="10"/>
        </w:numPr>
        <w:spacing w:line="276" w:lineRule="auto"/>
        <w:rPr>
          <w:b/>
          <w:bCs/>
          <w:sz w:val="36"/>
          <w:szCs w:val="40"/>
        </w:rPr>
      </w:pPr>
      <w:r>
        <w:t xml:space="preserve">Request(1): </w:t>
      </w:r>
      <w:r w:rsidR="008A1701">
        <w:t>Ng</w:t>
      </w:r>
      <w:r w:rsidR="007D69FA">
        <w:t>ười dùng bật ứng dụng google assistant</w:t>
      </w:r>
      <w:r w:rsidR="00A31387">
        <w:t xml:space="preserve"> của tài khoản mình lên (có thẻ là điện thoại, google home, tivi,…)</w:t>
      </w:r>
      <w:r w:rsidR="002E7963">
        <w:t>.</w:t>
      </w:r>
    </w:p>
    <w:p w14:paraId="0E9028C9" w14:textId="2C6F1225" w:rsidR="00273C50" w:rsidRPr="00273C50" w:rsidRDefault="002E7963" w:rsidP="00C17E95">
      <w:pPr>
        <w:pStyle w:val="ListParagraph"/>
        <w:numPr>
          <w:ilvl w:val="0"/>
          <w:numId w:val="10"/>
        </w:numPr>
        <w:spacing w:line="276" w:lineRule="auto"/>
        <w:rPr>
          <w:b/>
          <w:bCs/>
          <w:sz w:val="36"/>
          <w:szCs w:val="40"/>
        </w:rPr>
      </w:pPr>
      <w:r>
        <w:t xml:space="preserve">Reply(2): </w:t>
      </w:r>
      <w:r w:rsidR="007165B4">
        <w:t xml:space="preserve">Nếu yêu cầu người dùng khớp với những </w:t>
      </w:r>
      <w:r w:rsidR="001D0E38">
        <w:t xml:space="preserve">câu </w:t>
      </w:r>
      <w:r w:rsidR="002B2836">
        <w:t xml:space="preserve">lệnh được cài đặt trước IFTTT thì google assistant tự động trả lời theo </w:t>
      </w:r>
      <w:r w:rsidR="00F56010">
        <w:t xml:space="preserve">câu lệnh cài đặt sẵn. Google assistant tự động </w:t>
      </w:r>
      <w:r w:rsidR="005D1238">
        <w:t>phiên dịch ngôn ngữ người dùng nói vào</w:t>
      </w:r>
      <w:r w:rsidR="00273C50">
        <w:t>, tuy nhiên</w:t>
      </w:r>
      <w:r w:rsidR="0006082F">
        <w:t xml:space="preserve"> câu trả lời thì chỉ nói câu có sẵn.</w:t>
      </w:r>
    </w:p>
    <w:p w14:paraId="5E0EA6A8" w14:textId="2749FAAC" w:rsidR="00E44897" w:rsidRPr="00922A7E" w:rsidRDefault="003C1D3F" w:rsidP="00C17E95">
      <w:pPr>
        <w:pStyle w:val="ListParagraph"/>
        <w:numPr>
          <w:ilvl w:val="0"/>
          <w:numId w:val="10"/>
        </w:numPr>
        <w:spacing w:line="276" w:lineRule="auto"/>
        <w:rPr>
          <w:b/>
          <w:bCs/>
          <w:sz w:val="36"/>
          <w:szCs w:val="40"/>
        </w:rPr>
      </w:pPr>
      <w:r>
        <w:t xml:space="preserve">Trigger(3): Khi người dùng </w:t>
      </w:r>
      <w:r w:rsidR="00FF5FE8">
        <w:t>nó câu l</w:t>
      </w:r>
      <w:r w:rsidR="00A87A35">
        <w:t>ệ</w:t>
      </w:r>
      <w:r w:rsidR="00FF5FE8">
        <w:t xml:space="preserve">nh đặt trước, IFTTT đưa vào câu lệnh </w:t>
      </w:r>
      <w:r w:rsidR="002B48AC">
        <w:t xml:space="preserve">If </w:t>
      </w:r>
      <w:r w:rsidR="00115ABD">
        <w:t xml:space="preserve">tương ứng. Tại đó </w:t>
      </w:r>
      <w:r w:rsidR="00A87A35">
        <w:t>ta</w:t>
      </w:r>
      <w:r w:rsidR="00EC520C">
        <w:t xml:space="preserve"> sẽ </w:t>
      </w:r>
      <w:r w:rsidR="002663ED">
        <w:t>đ</w:t>
      </w:r>
      <w:r w:rsidR="00A35BF9">
        <w:t xml:space="preserve">ẩy </w:t>
      </w:r>
      <w:r w:rsidR="00DB1891">
        <w:t>request feed</w:t>
      </w:r>
      <w:r w:rsidR="00A35BF9">
        <w:t xml:space="preserve"> tương ứng</w:t>
      </w:r>
      <w:r w:rsidR="00E9119E">
        <w:t xml:space="preserve"> vào adafruit.</w:t>
      </w:r>
      <w:r w:rsidR="008E499C">
        <w:t xml:space="preserve"> Từ đó Node MCU có thể </w:t>
      </w:r>
      <w:r w:rsidR="00D008D5">
        <w:t xml:space="preserve">đọc </w:t>
      </w:r>
      <w:r w:rsidR="00053247">
        <w:t>và xử lý.</w:t>
      </w:r>
    </w:p>
    <w:p w14:paraId="0F3B4E6C" w14:textId="2CD41681" w:rsidR="00922A7E" w:rsidRPr="0048074A" w:rsidRDefault="00922A7E" w:rsidP="00C17E95">
      <w:pPr>
        <w:pStyle w:val="ListParagraph"/>
        <w:numPr>
          <w:ilvl w:val="0"/>
          <w:numId w:val="10"/>
        </w:numPr>
        <w:spacing w:line="276" w:lineRule="auto"/>
        <w:rPr>
          <w:b/>
          <w:bCs/>
          <w:sz w:val="36"/>
          <w:szCs w:val="40"/>
        </w:rPr>
      </w:pPr>
      <w:r>
        <w:t xml:space="preserve">Write data(4): </w:t>
      </w:r>
      <w:r w:rsidR="00497AE5">
        <w:t xml:space="preserve">đẩy </w:t>
      </w:r>
      <w:r w:rsidR="00DB1891">
        <w:t>request feed</w:t>
      </w:r>
      <w:r w:rsidR="00497AE5">
        <w:t xml:space="preserve"> tương ứng từ IFTTT vào adafruit </w:t>
      </w:r>
      <w:r w:rsidR="0048074A">
        <w:t>ở bước 3.</w:t>
      </w:r>
    </w:p>
    <w:p w14:paraId="73180934" w14:textId="50634198" w:rsidR="00C5179D" w:rsidRPr="00C5179D" w:rsidRDefault="0048074A" w:rsidP="00C17E95">
      <w:pPr>
        <w:pStyle w:val="ListParagraph"/>
        <w:numPr>
          <w:ilvl w:val="0"/>
          <w:numId w:val="10"/>
        </w:numPr>
        <w:spacing w:line="276" w:lineRule="auto"/>
        <w:rPr>
          <w:b/>
          <w:bCs/>
          <w:sz w:val="36"/>
          <w:szCs w:val="40"/>
        </w:rPr>
      </w:pPr>
      <w:r>
        <w:t>New data(5)</w:t>
      </w:r>
      <w:r w:rsidR="005F22A9">
        <w:t xml:space="preserve">: </w:t>
      </w:r>
      <w:r w:rsidR="00CA17F0">
        <w:t>nếu có bất kì</w:t>
      </w:r>
      <w:r w:rsidR="006F576C">
        <w:t xml:space="preserve"> dữ liệu mới nào từ trường</w:t>
      </w:r>
      <w:r w:rsidR="00CA17F0">
        <w:t xml:space="preserve"> </w:t>
      </w:r>
      <w:r w:rsidR="00DB1891">
        <w:t>message feed</w:t>
      </w:r>
      <w:r w:rsidR="006F576C">
        <w:t xml:space="preserve"> của adafruit</w:t>
      </w:r>
      <w:r w:rsidR="00CA17F0">
        <w:t xml:space="preserve"> </w:t>
      </w:r>
      <w:r w:rsidR="006F576C">
        <w:t xml:space="preserve">thì send đoạn dữ liệu đó đến </w:t>
      </w:r>
      <w:r w:rsidR="00BA4406">
        <w:t xml:space="preserve">Message của </w:t>
      </w:r>
      <w:r w:rsidR="008B647A">
        <w:t>Facebook</w:t>
      </w:r>
      <w:r w:rsidR="00BA4406">
        <w:t xml:space="preserve"> (gửi dữ liệu</w:t>
      </w:r>
      <w:r w:rsidR="003857F8">
        <w:t xml:space="preserve"> </w:t>
      </w:r>
      <w:r w:rsidR="00C5179D">
        <w:t>nhiệt độ độ ẩm).</w:t>
      </w:r>
    </w:p>
    <w:p w14:paraId="3306B511" w14:textId="6A33EC4E" w:rsidR="0048074A" w:rsidRPr="00DB1B75" w:rsidRDefault="00C5179D" w:rsidP="00C17E95">
      <w:pPr>
        <w:pStyle w:val="ListParagraph"/>
        <w:numPr>
          <w:ilvl w:val="0"/>
          <w:numId w:val="10"/>
        </w:numPr>
        <w:spacing w:line="276" w:lineRule="auto"/>
        <w:rPr>
          <w:b/>
          <w:bCs/>
          <w:sz w:val="36"/>
          <w:szCs w:val="40"/>
        </w:rPr>
      </w:pPr>
      <w:r>
        <w:t xml:space="preserve">Read(6): </w:t>
      </w:r>
      <w:r w:rsidR="00DE7791">
        <w:t xml:space="preserve">Node MCU </w:t>
      </w:r>
      <w:r w:rsidR="00733212">
        <w:t>đọc dữ liệu</w:t>
      </w:r>
      <w:r w:rsidR="000F4911">
        <w:t xml:space="preserve"> </w:t>
      </w:r>
      <w:r w:rsidR="00DB1891">
        <w:t>request feed</w:t>
      </w:r>
      <w:r w:rsidR="000F4911">
        <w:t xml:space="preserve"> ở adafruit</w:t>
      </w:r>
      <w:r w:rsidR="00326EFA">
        <w:t xml:space="preserve"> và</w:t>
      </w:r>
      <w:r w:rsidR="000F4911">
        <w:t xml:space="preserve"> </w:t>
      </w:r>
      <w:r w:rsidR="00D443B8">
        <w:t>xử lý</w:t>
      </w:r>
      <w:r w:rsidR="00326EFA">
        <w:t xml:space="preserve"> chúng (</w:t>
      </w:r>
      <w:r w:rsidR="00DC5743">
        <w:t xml:space="preserve">nếu request tắt đèn phòng ngủ =&gt; tắt đèn phòng ngủ và gửi kết quả </w:t>
      </w:r>
      <w:r w:rsidR="001669A0">
        <w:t>lên adafruit</w:t>
      </w:r>
      <w:r w:rsidR="00DC5743">
        <w:t>, bật đèn phòng khách =&gt; bật đèn phòng khách</w:t>
      </w:r>
      <w:r w:rsidR="001669A0">
        <w:t xml:space="preserve"> và gửi kết quả lên adafruit</w:t>
      </w:r>
      <w:r w:rsidR="00DC5743">
        <w:t>, yêu cầu nhiệt độ phòng =&gt; gửi</w:t>
      </w:r>
      <w:r w:rsidR="00DB1B75">
        <w:t xml:space="preserve"> message đến adafruit).</w:t>
      </w:r>
    </w:p>
    <w:p w14:paraId="6F2891EF" w14:textId="6E84C114" w:rsidR="00DB1B75" w:rsidRPr="00BD0AF8" w:rsidRDefault="00DB1B75" w:rsidP="00C17E95">
      <w:pPr>
        <w:pStyle w:val="ListParagraph"/>
        <w:numPr>
          <w:ilvl w:val="0"/>
          <w:numId w:val="10"/>
        </w:numPr>
        <w:spacing w:line="276" w:lineRule="auto"/>
        <w:rPr>
          <w:b/>
          <w:bCs/>
          <w:sz w:val="36"/>
          <w:szCs w:val="40"/>
        </w:rPr>
      </w:pPr>
      <w:r>
        <w:lastRenderedPageBreak/>
        <w:t>Write(7): Node MCU gửi dữ liệu</w:t>
      </w:r>
      <w:r w:rsidR="009D48A1">
        <w:t xml:space="preserve"> lên adafruit như kết quả bật tắt đèn, </w:t>
      </w:r>
      <w:r w:rsidR="00296192">
        <w:t xml:space="preserve">định kì gửi nhiệt độ, độ ẩm, gửi thông báo </w:t>
      </w:r>
      <w:r w:rsidR="003E67A4">
        <w:t xml:space="preserve">nhiệt độ độ ẩm để IFTTT gửi Message của </w:t>
      </w:r>
      <w:r w:rsidR="008B647A">
        <w:t>Facebook</w:t>
      </w:r>
      <w:r w:rsidR="003E67A4">
        <w:t>.</w:t>
      </w:r>
    </w:p>
    <w:p w14:paraId="75EFFBA5" w14:textId="5E3C00C8" w:rsidR="00BD0AF8" w:rsidRPr="00BD0AF8" w:rsidRDefault="00BD0AF8" w:rsidP="00C17E95">
      <w:pPr>
        <w:pStyle w:val="ListParagraph"/>
        <w:numPr>
          <w:ilvl w:val="0"/>
          <w:numId w:val="10"/>
        </w:numPr>
        <w:spacing w:line="276" w:lineRule="auto"/>
        <w:rPr>
          <w:b/>
          <w:bCs/>
          <w:sz w:val="36"/>
          <w:szCs w:val="40"/>
        </w:rPr>
      </w:pPr>
      <w:r>
        <w:t>Send message(8): gửi thông báo (nhiệt độ, độ ẩm) đến Message của Facebook.</w:t>
      </w:r>
    </w:p>
    <w:p w14:paraId="6BA2C7D0" w14:textId="003D3DC9" w:rsidR="004A0720" w:rsidRDefault="0077077E" w:rsidP="00C17E95">
      <w:pPr>
        <w:pStyle w:val="Header2"/>
        <w:spacing w:line="276" w:lineRule="auto"/>
      </w:pPr>
      <w:bookmarkStart w:id="18" w:name="_Toc29117010"/>
      <w:r>
        <w:t>Hoạt động IF</w:t>
      </w:r>
      <w:r w:rsidR="006D706E">
        <w:t>T</w:t>
      </w:r>
      <w:r>
        <w:t>TT</w:t>
      </w:r>
      <w:bookmarkEnd w:id="18"/>
    </w:p>
    <w:p w14:paraId="5637A972" w14:textId="7A7167A9" w:rsidR="006D706E" w:rsidRPr="006B6142" w:rsidRDefault="006B6142" w:rsidP="00C17E95">
      <w:pPr>
        <w:spacing w:line="276" w:lineRule="auto"/>
        <w:ind w:firstLine="720"/>
      </w:pPr>
      <w:r>
        <w:t xml:space="preserve">If This Then That để tạo chuỗi các câu lệnh điều kiện đơn giản, được gọi là applet. Một applet được kích hoạt bởi những thay đổi xảy ra trong các dịch vụ web khác như Gmail, Facebook, Telegram, Instagram hoặc Pinterest, các dịch vụ như tin nhắn, google assistant, alexa,… </w:t>
      </w:r>
      <w:r w:rsidRPr="006B6142">
        <w:rPr>
          <w:szCs w:val="26"/>
        </w:rPr>
        <w:t>C</w:t>
      </w:r>
      <w:r w:rsidR="006D706E" w:rsidRPr="006B6142">
        <w:rPr>
          <w:szCs w:val="26"/>
        </w:rPr>
        <w:t>ác câu lệnh chính IFTTT</w:t>
      </w:r>
      <w:r w:rsidR="00722272" w:rsidRPr="006B6142">
        <w:rPr>
          <w:szCs w:val="26"/>
        </w:rPr>
        <w:t xml:space="preserve"> chương trình sử d</w:t>
      </w:r>
      <w:r w:rsidR="008A3C39" w:rsidRPr="006B6142">
        <w:rPr>
          <w:szCs w:val="26"/>
        </w:rPr>
        <w:t>ụng</w:t>
      </w:r>
      <w:r w:rsidR="006D706E" w:rsidRPr="006B6142">
        <w:rPr>
          <w:szCs w:val="26"/>
        </w:rPr>
        <w:t>:</w:t>
      </w:r>
    </w:p>
    <w:p w14:paraId="1660623B" w14:textId="384F97CB" w:rsidR="008A3C39" w:rsidRDefault="008A3C39" w:rsidP="00C17E95">
      <w:pPr>
        <w:pStyle w:val="Caption"/>
        <w:keepNext/>
        <w:spacing w:line="276" w:lineRule="auto"/>
        <w:jc w:val="center"/>
      </w:pPr>
      <w:r>
        <w:t xml:space="preserve">Bảng  </w:t>
      </w:r>
      <w:fldSimple w:instr=" SEQ Bảng_ \* ARABIC ">
        <w:r>
          <w:rPr>
            <w:noProof/>
          </w:rPr>
          <w:t>1</w:t>
        </w:r>
      </w:fldSimple>
      <w:r>
        <w:t xml:space="preserve">: </w:t>
      </w:r>
      <w:r w:rsidRPr="009504B6">
        <w:t>câu lệnh IFTTT chương trình sử dụng</w:t>
      </w:r>
    </w:p>
    <w:tbl>
      <w:tblPr>
        <w:tblStyle w:val="TableGrid"/>
        <w:tblW w:w="0" w:type="auto"/>
        <w:tblLook w:val="04A0" w:firstRow="1" w:lastRow="0" w:firstColumn="1" w:lastColumn="0" w:noHBand="0" w:noVBand="1"/>
      </w:tblPr>
      <w:tblGrid>
        <w:gridCol w:w="3116"/>
        <w:gridCol w:w="3117"/>
        <w:gridCol w:w="3117"/>
      </w:tblGrid>
      <w:tr w:rsidR="006D706E" w14:paraId="534B21D2" w14:textId="77777777" w:rsidTr="006D706E">
        <w:tc>
          <w:tcPr>
            <w:tcW w:w="3116" w:type="dxa"/>
          </w:tcPr>
          <w:p w14:paraId="15EE260E" w14:textId="6A276F03" w:rsidR="006D706E" w:rsidRDefault="00722272" w:rsidP="00C17E95">
            <w:pPr>
              <w:spacing w:line="276" w:lineRule="auto"/>
              <w:jc w:val="center"/>
              <w:rPr>
                <w:szCs w:val="26"/>
              </w:rPr>
            </w:pPr>
            <w:r>
              <w:rPr>
                <w:szCs w:val="26"/>
              </w:rPr>
              <w:t>IF</w:t>
            </w:r>
          </w:p>
        </w:tc>
        <w:tc>
          <w:tcPr>
            <w:tcW w:w="3117" w:type="dxa"/>
          </w:tcPr>
          <w:p w14:paraId="6C36B35C" w14:textId="6ADBC5A0" w:rsidR="006D706E" w:rsidRDefault="00722272" w:rsidP="00C17E95">
            <w:pPr>
              <w:spacing w:line="276" w:lineRule="auto"/>
              <w:jc w:val="center"/>
              <w:rPr>
                <w:szCs w:val="26"/>
              </w:rPr>
            </w:pPr>
            <w:r>
              <w:rPr>
                <w:szCs w:val="26"/>
              </w:rPr>
              <w:t>THEN</w:t>
            </w:r>
          </w:p>
        </w:tc>
        <w:tc>
          <w:tcPr>
            <w:tcW w:w="3117" w:type="dxa"/>
          </w:tcPr>
          <w:p w14:paraId="098BCD2E" w14:textId="10C0058D" w:rsidR="006D706E" w:rsidRDefault="00722272" w:rsidP="00C17E95">
            <w:pPr>
              <w:spacing w:line="276" w:lineRule="auto"/>
              <w:jc w:val="center"/>
              <w:rPr>
                <w:szCs w:val="26"/>
              </w:rPr>
            </w:pPr>
            <w:r>
              <w:rPr>
                <w:szCs w:val="26"/>
              </w:rPr>
              <w:t>Hoạt động</w:t>
            </w:r>
          </w:p>
        </w:tc>
      </w:tr>
      <w:tr w:rsidR="006D706E" w14:paraId="52026ACD" w14:textId="77777777" w:rsidTr="006D706E">
        <w:tc>
          <w:tcPr>
            <w:tcW w:w="3116" w:type="dxa"/>
          </w:tcPr>
          <w:p w14:paraId="045D5367" w14:textId="31C7675A" w:rsidR="006D706E" w:rsidRDefault="00245AF8" w:rsidP="00C17E95">
            <w:pPr>
              <w:spacing w:line="276" w:lineRule="auto"/>
              <w:rPr>
                <w:szCs w:val="26"/>
              </w:rPr>
            </w:pPr>
            <w:r>
              <w:rPr>
                <w:szCs w:val="26"/>
              </w:rPr>
              <w:t>B</w:t>
            </w:r>
            <w:r w:rsidR="00DC4597">
              <w:rPr>
                <w:szCs w:val="26"/>
              </w:rPr>
              <w:t>ạn nói “turn on the living room lights”</w:t>
            </w:r>
          </w:p>
        </w:tc>
        <w:tc>
          <w:tcPr>
            <w:tcW w:w="3117" w:type="dxa"/>
          </w:tcPr>
          <w:p w14:paraId="0B554F4B" w14:textId="4899F4A6" w:rsidR="006D706E" w:rsidRDefault="00CC04F0" w:rsidP="00C17E95">
            <w:pPr>
              <w:spacing w:line="276" w:lineRule="auto"/>
              <w:rPr>
                <w:szCs w:val="26"/>
              </w:rPr>
            </w:pPr>
            <w:r>
              <w:rPr>
                <w:szCs w:val="26"/>
              </w:rPr>
              <w:t xml:space="preserve">Send data </w:t>
            </w:r>
            <w:r w:rsidR="00D02122">
              <w:rPr>
                <w:szCs w:val="26"/>
              </w:rPr>
              <w:t>request feed “</w:t>
            </w:r>
            <w:r w:rsidR="00723612" w:rsidRPr="00723612">
              <w:rPr>
                <w:szCs w:val="26"/>
              </w:rPr>
              <w:t>on_light_livingroom</w:t>
            </w:r>
            <w:r w:rsidR="00723612">
              <w:rPr>
                <w:szCs w:val="26"/>
              </w:rPr>
              <w:t>”</w:t>
            </w:r>
          </w:p>
        </w:tc>
        <w:tc>
          <w:tcPr>
            <w:tcW w:w="3117" w:type="dxa"/>
          </w:tcPr>
          <w:p w14:paraId="62CF9E8D" w14:textId="45F55EEB" w:rsidR="006D706E" w:rsidRDefault="001D0A90" w:rsidP="00C17E95">
            <w:pPr>
              <w:spacing w:line="276" w:lineRule="auto"/>
              <w:rPr>
                <w:szCs w:val="26"/>
              </w:rPr>
            </w:pPr>
            <w:r>
              <w:rPr>
                <w:szCs w:val="26"/>
              </w:rPr>
              <w:t>Yêu cầu</w:t>
            </w:r>
            <w:r w:rsidR="00245AF8">
              <w:rPr>
                <w:szCs w:val="26"/>
              </w:rPr>
              <w:t xml:space="preserve"> Node MCU bật đèn phòng khách</w:t>
            </w:r>
          </w:p>
        </w:tc>
      </w:tr>
      <w:tr w:rsidR="00245AF8" w14:paraId="11005ABC" w14:textId="77777777" w:rsidTr="006D706E">
        <w:tc>
          <w:tcPr>
            <w:tcW w:w="3116" w:type="dxa"/>
          </w:tcPr>
          <w:p w14:paraId="41C823AC" w14:textId="5637A076" w:rsidR="00245AF8" w:rsidRDefault="00245AF8" w:rsidP="00C17E95">
            <w:pPr>
              <w:spacing w:line="276" w:lineRule="auto"/>
              <w:rPr>
                <w:szCs w:val="26"/>
              </w:rPr>
            </w:pPr>
            <w:r>
              <w:rPr>
                <w:szCs w:val="26"/>
              </w:rPr>
              <w:t>Bạn nói “turn off the living room lights”</w:t>
            </w:r>
          </w:p>
        </w:tc>
        <w:tc>
          <w:tcPr>
            <w:tcW w:w="3117" w:type="dxa"/>
          </w:tcPr>
          <w:p w14:paraId="360D5839" w14:textId="0E323C42" w:rsidR="00245AF8" w:rsidRDefault="00245AF8" w:rsidP="00C17E95">
            <w:pPr>
              <w:spacing w:line="276" w:lineRule="auto"/>
              <w:rPr>
                <w:szCs w:val="26"/>
              </w:rPr>
            </w:pPr>
            <w:r>
              <w:rPr>
                <w:szCs w:val="26"/>
              </w:rPr>
              <w:t>Send data request feed “off</w:t>
            </w:r>
            <w:r w:rsidRPr="00723612">
              <w:rPr>
                <w:szCs w:val="26"/>
              </w:rPr>
              <w:t>_light_livingroom</w:t>
            </w:r>
            <w:r>
              <w:rPr>
                <w:szCs w:val="26"/>
              </w:rPr>
              <w:t>”</w:t>
            </w:r>
          </w:p>
        </w:tc>
        <w:tc>
          <w:tcPr>
            <w:tcW w:w="3117" w:type="dxa"/>
          </w:tcPr>
          <w:p w14:paraId="38FE5B46" w14:textId="36B250AF" w:rsidR="00245AF8" w:rsidRDefault="001D0A90" w:rsidP="00C17E95">
            <w:pPr>
              <w:spacing w:line="276" w:lineRule="auto"/>
              <w:rPr>
                <w:szCs w:val="26"/>
              </w:rPr>
            </w:pPr>
            <w:r>
              <w:rPr>
                <w:szCs w:val="26"/>
              </w:rPr>
              <w:t>Yêu cầu</w:t>
            </w:r>
            <w:r w:rsidR="00245AF8">
              <w:rPr>
                <w:szCs w:val="26"/>
              </w:rPr>
              <w:t xml:space="preserve"> Node MCU tắt đèn phòng khách</w:t>
            </w:r>
          </w:p>
        </w:tc>
      </w:tr>
      <w:tr w:rsidR="00245AF8" w14:paraId="112C0135" w14:textId="77777777" w:rsidTr="006D706E">
        <w:tc>
          <w:tcPr>
            <w:tcW w:w="3116" w:type="dxa"/>
          </w:tcPr>
          <w:p w14:paraId="55A58AA7" w14:textId="2DE19455" w:rsidR="00245AF8" w:rsidRDefault="00245AF8" w:rsidP="00C17E95">
            <w:pPr>
              <w:spacing w:line="276" w:lineRule="auto"/>
              <w:rPr>
                <w:szCs w:val="26"/>
              </w:rPr>
            </w:pPr>
            <w:r>
              <w:rPr>
                <w:szCs w:val="26"/>
              </w:rPr>
              <w:t>Bạn nói “turn on the bed room lights”</w:t>
            </w:r>
          </w:p>
        </w:tc>
        <w:tc>
          <w:tcPr>
            <w:tcW w:w="3117" w:type="dxa"/>
          </w:tcPr>
          <w:p w14:paraId="4AC516E3" w14:textId="664746EE" w:rsidR="00245AF8" w:rsidRDefault="00245AF8" w:rsidP="00C17E95">
            <w:pPr>
              <w:spacing w:line="276" w:lineRule="auto"/>
              <w:rPr>
                <w:szCs w:val="26"/>
              </w:rPr>
            </w:pPr>
            <w:r>
              <w:rPr>
                <w:szCs w:val="26"/>
              </w:rPr>
              <w:t>Send data request feed “</w:t>
            </w:r>
            <w:r w:rsidRPr="00723612">
              <w:rPr>
                <w:szCs w:val="26"/>
              </w:rPr>
              <w:t>on_light_</w:t>
            </w:r>
            <w:r w:rsidR="00FB0783">
              <w:rPr>
                <w:szCs w:val="26"/>
              </w:rPr>
              <w:t>bed</w:t>
            </w:r>
            <w:r w:rsidRPr="00723612">
              <w:rPr>
                <w:szCs w:val="26"/>
              </w:rPr>
              <w:t>room</w:t>
            </w:r>
            <w:r>
              <w:rPr>
                <w:szCs w:val="26"/>
              </w:rPr>
              <w:t>”</w:t>
            </w:r>
          </w:p>
        </w:tc>
        <w:tc>
          <w:tcPr>
            <w:tcW w:w="3117" w:type="dxa"/>
          </w:tcPr>
          <w:p w14:paraId="060BE3BA" w14:textId="63B4C183" w:rsidR="00245AF8" w:rsidRDefault="001D0A90" w:rsidP="00C17E95">
            <w:pPr>
              <w:spacing w:line="276" w:lineRule="auto"/>
              <w:rPr>
                <w:szCs w:val="26"/>
              </w:rPr>
            </w:pPr>
            <w:r>
              <w:rPr>
                <w:szCs w:val="26"/>
              </w:rPr>
              <w:t>Yêu cầu</w:t>
            </w:r>
            <w:r w:rsidR="00245AF8">
              <w:rPr>
                <w:szCs w:val="26"/>
              </w:rPr>
              <w:t xml:space="preserve"> Node MCU bật đèn phòng </w:t>
            </w:r>
            <w:r w:rsidR="00FB0783">
              <w:rPr>
                <w:szCs w:val="26"/>
              </w:rPr>
              <w:t>ngủ</w:t>
            </w:r>
          </w:p>
        </w:tc>
      </w:tr>
      <w:tr w:rsidR="00245AF8" w14:paraId="36B010F4" w14:textId="77777777" w:rsidTr="006D706E">
        <w:tc>
          <w:tcPr>
            <w:tcW w:w="3116" w:type="dxa"/>
          </w:tcPr>
          <w:p w14:paraId="60370F4A" w14:textId="0505B7B9" w:rsidR="00245AF8" w:rsidRDefault="00245AF8" w:rsidP="00C17E95">
            <w:pPr>
              <w:spacing w:line="276" w:lineRule="auto"/>
              <w:rPr>
                <w:szCs w:val="26"/>
              </w:rPr>
            </w:pPr>
            <w:r>
              <w:rPr>
                <w:szCs w:val="26"/>
              </w:rPr>
              <w:t xml:space="preserve">Bạn nói “turn on the </w:t>
            </w:r>
            <w:r w:rsidR="00FB0783">
              <w:rPr>
                <w:szCs w:val="26"/>
              </w:rPr>
              <w:t>bed</w:t>
            </w:r>
            <w:r>
              <w:rPr>
                <w:szCs w:val="26"/>
              </w:rPr>
              <w:t xml:space="preserve"> room lights”</w:t>
            </w:r>
          </w:p>
        </w:tc>
        <w:tc>
          <w:tcPr>
            <w:tcW w:w="3117" w:type="dxa"/>
          </w:tcPr>
          <w:p w14:paraId="3B527D33" w14:textId="4E5C4E1C" w:rsidR="00245AF8" w:rsidRDefault="00245AF8" w:rsidP="00C17E95">
            <w:pPr>
              <w:spacing w:line="276" w:lineRule="auto"/>
              <w:rPr>
                <w:szCs w:val="26"/>
              </w:rPr>
            </w:pPr>
            <w:r>
              <w:rPr>
                <w:szCs w:val="26"/>
              </w:rPr>
              <w:t>Send data request feed “</w:t>
            </w:r>
            <w:r w:rsidRPr="00723612">
              <w:rPr>
                <w:szCs w:val="26"/>
              </w:rPr>
              <w:t>on_light_</w:t>
            </w:r>
            <w:r w:rsidR="00FB0783">
              <w:rPr>
                <w:szCs w:val="26"/>
              </w:rPr>
              <w:t>bed</w:t>
            </w:r>
            <w:r w:rsidRPr="00723612">
              <w:rPr>
                <w:szCs w:val="26"/>
              </w:rPr>
              <w:t>room</w:t>
            </w:r>
            <w:r>
              <w:rPr>
                <w:szCs w:val="26"/>
              </w:rPr>
              <w:t>”</w:t>
            </w:r>
          </w:p>
        </w:tc>
        <w:tc>
          <w:tcPr>
            <w:tcW w:w="3117" w:type="dxa"/>
          </w:tcPr>
          <w:p w14:paraId="6699D5E8" w14:textId="71EB196E" w:rsidR="00245AF8" w:rsidRDefault="001D0A90" w:rsidP="00C17E95">
            <w:pPr>
              <w:spacing w:line="276" w:lineRule="auto"/>
              <w:rPr>
                <w:szCs w:val="26"/>
              </w:rPr>
            </w:pPr>
            <w:r>
              <w:rPr>
                <w:szCs w:val="26"/>
              </w:rPr>
              <w:t>Yêu cầu</w:t>
            </w:r>
            <w:r w:rsidR="00245AF8">
              <w:rPr>
                <w:szCs w:val="26"/>
              </w:rPr>
              <w:t xml:space="preserve"> Node MCU bật đèn phòng </w:t>
            </w:r>
            <w:r w:rsidR="00FB0783">
              <w:rPr>
                <w:szCs w:val="26"/>
              </w:rPr>
              <w:t>ngủ</w:t>
            </w:r>
          </w:p>
        </w:tc>
      </w:tr>
      <w:tr w:rsidR="00245AF8" w14:paraId="1A9149D4" w14:textId="77777777" w:rsidTr="006D706E">
        <w:tc>
          <w:tcPr>
            <w:tcW w:w="3116" w:type="dxa"/>
          </w:tcPr>
          <w:p w14:paraId="1B873B28" w14:textId="0769CC4A" w:rsidR="00245AF8" w:rsidRDefault="00694033" w:rsidP="00C17E95">
            <w:pPr>
              <w:spacing w:line="276" w:lineRule="auto"/>
              <w:rPr>
                <w:szCs w:val="26"/>
              </w:rPr>
            </w:pPr>
            <w:r>
              <w:rPr>
                <w:szCs w:val="26"/>
              </w:rPr>
              <w:t>Bạn nói “</w:t>
            </w:r>
            <w:r w:rsidR="00E77C88" w:rsidRPr="00E77C88">
              <w:rPr>
                <w:szCs w:val="26"/>
              </w:rPr>
              <w:t>What is the humidity of the house?</w:t>
            </w:r>
            <w:r w:rsidR="00E77C88">
              <w:rPr>
                <w:szCs w:val="26"/>
              </w:rPr>
              <w:t>”</w:t>
            </w:r>
          </w:p>
        </w:tc>
        <w:tc>
          <w:tcPr>
            <w:tcW w:w="3117" w:type="dxa"/>
          </w:tcPr>
          <w:p w14:paraId="2DF53131" w14:textId="3D8F28A6" w:rsidR="00245AF8" w:rsidRDefault="00E77C88" w:rsidP="00C17E95">
            <w:pPr>
              <w:spacing w:line="276" w:lineRule="auto"/>
              <w:rPr>
                <w:szCs w:val="26"/>
              </w:rPr>
            </w:pPr>
            <w:r>
              <w:rPr>
                <w:szCs w:val="26"/>
              </w:rPr>
              <w:t xml:space="preserve">Send </w:t>
            </w:r>
            <w:r w:rsidR="00CA779A">
              <w:rPr>
                <w:szCs w:val="26"/>
              </w:rPr>
              <w:t>data request feed “</w:t>
            </w:r>
            <w:r w:rsidR="00CA779A" w:rsidRPr="00CA779A">
              <w:rPr>
                <w:szCs w:val="26"/>
              </w:rPr>
              <w:t>request_humidity</w:t>
            </w:r>
            <w:r w:rsidR="00CA779A">
              <w:rPr>
                <w:szCs w:val="26"/>
              </w:rPr>
              <w:t>”</w:t>
            </w:r>
          </w:p>
        </w:tc>
        <w:tc>
          <w:tcPr>
            <w:tcW w:w="3117" w:type="dxa"/>
          </w:tcPr>
          <w:p w14:paraId="326CFF77" w14:textId="35A2450F" w:rsidR="00245AF8" w:rsidRDefault="001D0A90" w:rsidP="00C17E95">
            <w:pPr>
              <w:spacing w:line="276" w:lineRule="auto"/>
              <w:rPr>
                <w:szCs w:val="26"/>
              </w:rPr>
            </w:pPr>
            <w:r>
              <w:rPr>
                <w:szCs w:val="26"/>
              </w:rPr>
              <w:t xml:space="preserve">Yêu cầu Node MCU </w:t>
            </w:r>
            <w:r w:rsidR="00623761">
              <w:rPr>
                <w:szCs w:val="26"/>
              </w:rPr>
              <w:t>gửi thông tin độ ẩm</w:t>
            </w:r>
          </w:p>
        </w:tc>
      </w:tr>
      <w:tr w:rsidR="00623761" w14:paraId="6B2102CD" w14:textId="77777777" w:rsidTr="006D706E">
        <w:tc>
          <w:tcPr>
            <w:tcW w:w="3116" w:type="dxa"/>
          </w:tcPr>
          <w:p w14:paraId="52CA1C70" w14:textId="17A11D15" w:rsidR="00623761" w:rsidRDefault="00623761" w:rsidP="00C17E95">
            <w:pPr>
              <w:spacing w:line="276" w:lineRule="auto"/>
              <w:rPr>
                <w:szCs w:val="26"/>
              </w:rPr>
            </w:pPr>
            <w:r>
              <w:rPr>
                <w:szCs w:val="26"/>
              </w:rPr>
              <w:t>Bạn nói “</w:t>
            </w:r>
            <w:r w:rsidRPr="00E77C88">
              <w:rPr>
                <w:szCs w:val="26"/>
              </w:rPr>
              <w:t xml:space="preserve">What is the </w:t>
            </w:r>
            <w:r w:rsidR="00096535" w:rsidRPr="00096535">
              <w:rPr>
                <w:szCs w:val="26"/>
              </w:rPr>
              <w:t xml:space="preserve">temperature </w:t>
            </w:r>
            <w:r w:rsidRPr="00E77C88">
              <w:rPr>
                <w:szCs w:val="26"/>
              </w:rPr>
              <w:t>of the house?</w:t>
            </w:r>
            <w:r>
              <w:rPr>
                <w:szCs w:val="26"/>
              </w:rPr>
              <w:t>”</w:t>
            </w:r>
          </w:p>
        </w:tc>
        <w:tc>
          <w:tcPr>
            <w:tcW w:w="3117" w:type="dxa"/>
          </w:tcPr>
          <w:p w14:paraId="2EB1C709" w14:textId="19379CE5" w:rsidR="00623761" w:rsidRDefault="00623761" w:rsidP="00C17E95">
            <w:pPr>
              <w:spacing w:line="276" w:lineRule="auto"/>
              <w:rPr>
                <w:szCs w:val="26"/>
              </w:rPr>
            </w:pPr>
            <w:r>
              <w:rPr>
                <w:szCs w:val="26"/>
              </w:rPr>
              <w:t>Send data request feed “</w:t>
            </w:r>
            <w:r w:rsidRPr="00CA779A">
              <w:rPr>
                <w:szCs w:val="26"/>
              </w:rPr>
              <w:t>request_</w:t>
            </w:r>
            <w:r w:rsidR="00096535" w:rsidRPr="00096535">
              <w:rPr>
                <w:szCs w:val="26"/>
              </w:rPr>
              <w:t>temperature</w:t>
            </w:r>
            <w:r>
              <w:rPr>
                <w:szCs w:val="26"/>
              </w:rPr>
              <w:t>”</w:t>
            </w:r>
          </w:p>
        </w:tc>
        <w:tc>
          <w:tcPr>
            <w:tcW w:w="3117" w:type="dxa"/>
          </w:tcPr>
          <w:p w14:paraId="752D6FA5" w14:textId="47172739" w:rsidR="00623761" w:rsidRDefault="00623761" w:rsidP="00C17E95">
            <w:pPr>
              <w:spacing w:line="276" w:lineRule="auto"/>
              <w:rPr>
                <w:szCs w:val="26"/>
              </w:rPr>
            </w:pPr>
            <w:r>
              <w:rPr>
                <w:szCs w:val="26"/>
              </w:rPr>
              <w:t xml:space="preserve">Yêu cầu Node MCU gửi thông tin </w:t>
            </w:r>
            <w:r w:rsidR="00096535">
              <w:rPr>
                <w:szCs w:val="26"/>
              </w:rPr>
              <w:t>nhiệt độ</w:t>
            </w:r>
          </w:p>
        </w:tc>
      </w:tr>
      <w:tr w:rsidR="00280355" w14:paraId="709B6E05" w14:textId="77777777" w:rsidTr="006D706E">
        <w:tc>
          <w:tcPr>
            <w:tcW w:w="3116" w:type="dxa"/>
          </w:tcPr>
          <w:p w14:paraId="6C756808" w14:textId="7215007D" w:rsidR="00280355" w:rsidRDefault="00280355" w:rsidP="00C17E95">
            <w:pPr>
              <w:spacing w:line="276" w:lineRule="auto"/>
              <w:rPr>
                <w:szCs w:val="26"/>
              </w:rPr>
            </w:pPr>
            <w:r>
              <w:rPr>
                <w:szCs w:val="26"/>
              </w:rPr>
              <w:t>Bạn nói “</w:t>
            </w:r>
            <w:r w:rsidRPr="00E77C88">
              <w:rPr>
                <w:szCs w:val="26"/>
              </w:rPr>
              <w:t xml:space="preserve">What is the </w:t>
            </w:r>
            <w:r w:rsidR="0092283A" w:rsidRPr="0092283A">
              <w:rPr>
                <w:szCs w:val="26"/>
              </w:rPr>
              <w:t xml:space="preserve">temperature </w:t>
            </w:r>
            <w:r w:rsidR="0092283A">
              <w:rPr>
                <w:szCs w:val="26"/>
              </w:rPr>
              <w:t xml:space="preserve">and </w:t>
            </w:r>
            <w:r w:rsidRPr="00E77C88">
              <w:rPr>
                <w:szCs w:val="26"/>
              </w:rPr>
              <w:t>humidity of the house?</w:t>
            </w:r>
            <w:r>
              <w:rPr>
                <w:szCs w:val="26"/>
              </w:rPr>
              <w:t>”</w:t>
            </w:r>
          </w:p>
        </w:tc>
        <w:tc>
          <w:tcPr>
            <w:tcW w:w="3117" w:type="dxa"/>
          </w:tcPr>
          <w:p w14:paraId="6F24FAF5" w14:textId="5018A1B2" w:rsidR="00280355" w:rsidRDefault="00280355" w:rsidP="00C17E95">
            <w:pPr>
              <w:spacing w:line="276" w:lineRule="auto"/>
              <w:rPr>
                <w:szCs w:val="26"/>
              </w:rPr>
            </w:pPr>
            <w:r>
              <w:rPr>
                <w:szCs w:val="26"/>
              </w:rPr>
              <w:t>Send data request feed “</w:t>
            </w:r>
            <w:r w:rsidRPr="00CA779A">
              <w:rPr>
                <w:szCs w:val="26"/>
              </w:rPr>
              <w:t>request</w:t>
            </w:r>
            <w:r w:rsidR="0092283A">
              <w:rPr>
                <w:szCs w:val="26"/>
              </w:rPr>
              <w:t>_</w:t>
            </w:r>
            <w:r w:rsidR="0092283A" w:rsidRPr="0092283A">
              <w:rPr>
                <w:szCs w:val="26"/>
              </w:rPr>
              <w:t xml:space="preserve">temperature </w:t>
            </w:r>
            <w:r w:rsidRPr="00CA779A">
              <w:rPr>
                <w:szCs w:val="26"/>
              </w:rPr>
              <w:t>_humidity</w:t>
            </w:r>
            <w:r>
              <w:rPr>
                <w:szCs w:val="26"/>
              </w:rPr>
              <w:t>”</w:t>
            </w:r>
          </w:p>
        </w:tc>
        <w:tc>
          <w:tcPr>
            <w:tcW w:w="3117" w:type="dxa"/>
          </w:tcPr>
          <w:p w14:paraId="78BC732D" w14:textId="4076CFDF" w:rsidR="00280355" w:rsidRDefault="00280355" w:rsidP="00C17E95">
            <w:pPr>
              <w:spacing w:line="276" w:lineRule="auto"/>
              <w:rPr>
                <w:szCs w:val="26"/>
              </w:rPr>
            </w:pPr>
            <w:r>
              <w:rPr>
                <w:szCs w:val="26"/>
              </w:rPr>
              <w:t>Yêu cầu Node MCU gửi thông tin</w:t>
            </w:r>
            <w:r w:rsidR="0092283A">
              <w:rPr>
                <w:szCs w:val="26"/>
              </w:rPr>
              <w:t xml:space="preserve"> nhiệt độ,</w:t>
            </w:r>
            <w:r>
              <w:rPr>
                <w:szCs w:val="26"/>
              </w:rPr>
              <w:t xml:space="preserve"> độ ẩm</w:t>
            </w:r>
          </w:p>
        </w:tc>
      </w:tr>
      <w:tr w:rsidR="0092283A" w14:paraId="1267DE99" w14:textId="77777777" w:rsidTr="006D706E">
        <w:tc>
          <w:tcPr>
            <w:tcW w:w="3116" w:type="dxa"/>
          </w:tcPr>
          <w:p w14:paraId="7B4D95E5" w14:textId="7039D68A" w:rsidR="0092283A" w:rsidRDefault="00CF25CF" w:rsidP="00C17E95">
            <w:pPr>
              <w:spacing w:line="276" w:lineRule="auto"/>
              <w:rPr>
                <w:szCs w:val="26"/>
              </w:rPr>
            </w:pPr>
            <w:r>
              <w:rPr>
                <w:szCs w:val="26"/>
              </w:rPr>
              <w:t xml:space="preserve">Có </w:t>
            </w:r>
            <w:r w:rsidR="00526F64">
              <w:rPr>
                <w:szCs w:val="26"/>
              </w:rPr>
              <w:t>dữ liệu mới ở message feed</w:t>
            </w:r>
          </w:p>
        </w:tc>
        <w:tc>
          <w:tcPr>
            <w:tcW w:w="3117" w:type="dxa"/>
          </w:tcPr>
          <w:p w14:paraId="6A7C7C35" w14:textId="0BB180EB" w:rsidR="0092283A" w:rsidRDefault="00526F64" w:rsidP="00C17E95">
            <w:pPr>
              <w:spacing w:line="276" w:lineRule="auto"/>
              <w:rPr>
                <w:szCs w:val="26"/>
              </w:rPr>
            </w:pPr>
            <w:r>
              <w:rPr>
                <w:szCs w:val="26"/>
              </w:rPr>
              <w:t>Gửi dữ liệu nhận được đến Message của Facebook</w:t>
            </w:r>
          </w:p>
        </w:tc>
        <w:tc>
          <w:tcPr>
            <w:tcW w:w="3117" w:type="dxa"/>
          </w:tcPr>
          <w:p w14:paraId="44B5ED92" w14:textId="73815C10" w:rsidR="0092283A" w:rsidRDefault="00DB1891" w:rsidP="00C17E95">
            <w:pPr>
              <w:spacing w:line="276" w:lineRule="auto"/>
              <w:rPr>
                <w:szCs w:val="26"/>
              </w:rPr>
            </w:pPr>
            <w:r>
              <w:rPr>
                <w:szCs w:val="26"/>
              </w:rPr>
              <w:t>Gửi thông tin nhiệt độ độ ẩm từ Node MCU đến Message của Facebook</w:t>
            </w:r>
          </w:p>
        </w:tc>
      </w:tr>
    </w:tbl>
    <w:p w14:paraId="548D4358" w14:textId="3B063720" w:rsidR="00EE275E" w:rsidRPr="00EE275E" w:rsidRDefault="00EE275E" w:rsidP="00C17E95">
      <w:pPr>
        <w:pStyle w:val="Header2"/>
        <w:spacing w:line="276" w:lineRule="auto"/>
        <w:rPr>
          <w:sz w:val="36"/>
          <w:szCs w:val="40"/>
        </w:rPr>
      </w:pPr>
      <w:bookmarkStart w:id="19" w:name="_Toc29117011"/>
      <w:r>
        <w:t>Dữ liệu Adafruit IO</w:t>
      </w:r>
      <w:bookmarkEnd w:id="19"/>
    </w:p>
    <w:p w14:paraId="6247F285" w14:textId="77777777" w:rsidR="0059732C" w:rsidRDefault="004411DA" w:rsidP="00C17E95">
      <w:pPr>
        <w:spacing w:line="276" w:lineRule="auto"/>
        <w:ind w:firstLine="720"/>
      </w:pPr>
      <w:r>
        <w:t>Adafruit IO</w:t>
      </w:r>
      <w:r w:rsidR="009725F6">
        <w:t xml:space="preserve"> </w:t>
      </w:r>
      <w:r w:rsidR="003A04E6">
        <w:t xml:space="preserve">là server lưu trữ, </w:t>
      </w:r>
      <w:r w:rsidR="00B101D1">
        <w:t>hiển thị dữ liệu</w:t>
      </w:r>
      <w:r w:rsidR="0059732C">
        <w:t>. Nhưng dữ liệu được cài đặt trong chương trình là:</w:t>
      </w:r>
    </w:p>
    <w:tbl>
      <w:tblPr>
        <w:tblStyle w:val="TableGrid"/>
        <w:tblW w:w="0" w:type="auto"/>
        <w:tblLook w:val="04A0" w:firstRow="1" w:lastRow="0" w:firstColumn="1" w:lastColumn="0" w:noHBand="0" w:noVBand="1"/>
      </w:tblPr>
      <w:tblGrid>
        <w:gridCol w:w="1979"/>
        <w:gridCol w:w="1485"/>
        <w:gridCol w:w="5886"/>
      </w:tblGrid>
      <w:tr w:rsidR="00250526" w14:paraId="49C6D454" w14:textId="77777777" w:rsidTr="003122D6">
        <w:tc>
          <w:tcPr>
            <w:tcW w:w="1345" w:type="dxa"/>
          </w:tcPr>
          <w:p w14:paraId="32A00D14" w14:textId="1ABDEB4E" w:rsidR="00250526" w:rsidRDefault="00250526" w:rsidP="00C17E95">
            <w:pPr>
              <w:spacing w:line="276" w:lineRule="auto"/>
            </w:pPr>
            <w:r>
              <w:t>Dữ liệu</w:t>
            </w:r>
          </w:p>
        </w:tc>
        <w:tc>
          <w:tcPr>
            <w:tcW w:w="1530" w:type="dxa"/>
          </w:tcPr>
          <w:p w14:paraId="41227C25" w14:textId="17C59E46" w:rsidR="00250526" w:rsidRDefault="00250526" w:rsidP="00C17E95">
            <w:pPr>
              <w:spacing w:line="276" w:lineRule="auto"/>
            </w:pPr>
            <w:r>
              <w:t>Loại dữ liệu</w:t>
            </w:r>
          </w:p>
        </w:tc>
        <w:tc>
          <w:tcPr>
            <w:tcW w:w="6475" w:type="dxa"/>
          </w:tcPr>
          <w:p w14:paraId="630173DD" w14:textId="097FEE96" w:rsidR="00250526" w:rsidRDefault="00250526" w:rsidP="00C17E95">
            <w:pPr>
              <w:spacing w:line="276" w:lineRule="auto"/>
            </w:pPr>
            <w:r>
              <w:t>Nội dung</w:t>
            </w:r>
          </w:p>
        </w:tc>
      </w:tr>
      <w:tr w:rsidR="00250526" w14:paraId="1A4A4D40" w14:textId="77777777" w:rsidTr="003122D6">
        <w:tc>
          <w:tcPr>
            <w:tcW w:w="1345" w:type="dxa"/>
          </w:tcPr>
          <w:p w14:paraId="6BCC7BB2" w14:textId="77796C28" w:rsidR="00250526" w:rsidRDefault="00A77BA8" w:rsidP="00C17E95">
            <w:pPr>
              <w:spacing w:line="276" w:lineRule="auto"/>
            </w:pPr>
            <w:r>
              <w:lastRenderedPageBreak/>
              <w:t>request</w:t>
            </w:r>
          </w:p>
        </w:tc>
        <w:tc>
          <w:tcPr>
            <w:tcW w:w="1530" w:type="dxa"/>
          </w:tcPr>
          <w:p w14:paraId="1EB24C0F" w14:textId="1B204D01" w:rsidR="00250526" w:rsidRDefault="00A77BA8" w:rsidP="00C17E95">
            <w:pPr>
              <w:spacing w:line="276" w:lineRule="auto"/>
            </w:pPr>
            <w:r>
              <w:t>text</w:t>
            </w:r>
          </w:p>
        </w:tc>
        <w:tc>
          <w:tcPr>
            <w:tcW w:w="6475" w:type="dxa"/>
          </w:tcPr>
          <w:p w14:paraId="391CA09C" w14:textId="106AC9BE" w:rsidR="00250526" w:rsidRDefault="00A77BA8" w:rsidP="00C17E95">
            <w:pPr>
              <w:spacing w:line="276" w:lineRule="auto"/>
            </w:pPr>
            <w:r>
              <w:t>Chứa n</w:t>
            </w:r>
            <w:r w:rsidR="002A624F">
              <w:t>ội dung IFTTT request tới. Node MCU đọc các request và xử lý</w:t>
            </w:r>
            <w:r w:rsidR="003122D6">
              <w:t>.</w:t>
            </w:r>
            <w:r w:rsidR="002A624F">
              <w:t xml:space="preserve"> </w:t>
            </w:r>
          </w:p>
        </w:tc>
      </w:tr>
      <w:tr w:rsidR="00250526" w14:paraId="461E0056" w14:textId="77777777" w:rsidTr="003122D6">
        <w:tc>
          <w:tcPr>
            <w:tcW w:w="1345" w:type="dxa"/>
          </w:tcPr>
          <w:p w14:paraId="2F825C27" w14:textId="73AE9D60" w:rsidR="00250526" w:rsidRDefault="003122D6" w:rsidP="00C17E95">
            <w:pPr>
              <w:spacing w:line="276" w:lineRule="auto"/>
            </w:pPr>
            <w:r>
              <w:t>mess</w:t>
            </w:r>
            <w:r w:rsidR="003A03B6">
              <w:t>en</w:t>
            </w:r>
            <w:r>
              <w:t>ge</w:t>
            </w:r>
            <w:r w:rsidR="003A03B6">
              <w:t>r</w:t>
            </w:r>
          </w:p>
        </w:tc>
        <w:tc>
          <w:tcPr>
            <w:tcW w:w="1530" w:type="dxa"/>
          </w:tcPr>
          <w:p w14:paraId="37161E15" w14:textId="46F0307E" w:rsidR="00250526" w:rsidRDefault="003122D6" w:rsidP="00C17E95">
            <w:pPr>
              <w:spacing w:line="276" w:lineRule="auto"/>
            </w:pPr>
            <w:r>
              <w:t>text</w:t>
            </w:r>
          </w:p>
        </w:tc>
        <w:tc>
          <w:tcPr>
            <w:tcW w:w="6475" w:type="dxa"/>
          </w:tcPr>
          <w:p w14:paraId="668CE444" w14:textId="257A3104" w:rsidR="00250526" w:rsidRDefault="00160E69" w:rsidP="00C17E95">
            <w:pPr>
              <w:spacing w:line="276" w:lineRule="auto"/>
            </w:pPr>
            <w:r>
              <w:t xml:space="preserve">Chứa nội dung Node MCU gửi lên. IFTTT bắt trigger </w:t>
            </w:r>
            <w:r w:rsidR="001B0E1A">
              <w:t>đó và gửi cho messe</w:t>
            </w:r>
            <w:r w:rsidR="003A03B6">
              <w:t>n</w:t>
            </w:r>
            <w:r w:rsidR="001B0E1A">
              <w:t>ge</w:t>
            </w:r>
            <w:r w:rsidR="003A03B6">
              <w:t>r.</w:t>
            </w:r>
          </w:p>
        </w:tc>
      </w:tr>
      <w:tr w:rsidR="00250526" w14:paraId="2F7C56AC" w14:textId="77777777" w:rsidTr="003122D6">
        <w:tc>
          <w:tcPr>
            <w:tcW w:w="1345" w:type="dxa"/>
          </w:tcPr>
          <w:p w14:paraId="07FFB1D9" w14:textId="56404810" w:rsidR="00250526" w:rsidRDefault="00160E69" w:rsidP="00C17E95">
            <w:pPr>
              <w:spacing w:line="276" w:lineRule="auto"/>
            </w:pPr>
            <w:r>
              <w:t>l</w:t>
            </w:r>
            <w:r w:rsidR="003F5F81">
              <w:t>ight_li</w:t>
            </w:r>
            <w:r>
              <w:t>vingroom</w:t>
            </w:r>
          </w:p>
        </w:tc>
        <w:tc>
          <w:tcPr>
            <w:tcW w:w="1530" w:type="dxa"/>
          </w:tcPr>
          <w:p w14:paraId="775673B2" w14:textId="0412BB7D" w:rsidR="00250526" w:rsidRDefault="00160E69" w:rsidP="00C17E95">
            <w:pPr>
              <w:spacing w:line="276" w:lineRule="auto"/>
            </w:pPr>
            <w:r>
              <w:t>ON/OFF</w:t>
            </w:r>
          </w:p>
        </w:tc>
        <w:tc>
          <w:tcPr>
            <w:tcW w:w="6475" w:type="dxa"/>
          </w:tcPr>
          <w:p w14:paraId="4AA177C3" w14:textId="608D0DBE" w:rsidR="00250526" w:rsidRDefault="00891450" w:rsidP="00C17E95">
            <w:pPr>
              <w:spacing w:line="276" w:lineRule="auto"/>
            </w:pPr>
            <w:r>
              <w:t xml:space="preserve">Node MCU gửi trạng thái </w:t>
            </w:r>
            <w:r w:rsidR="006F3A3C">
              <w:t>đèn phòng khách.</w:t>
            </w:r>
          </w:p>
        </w:tc>
      </w:tr>
      <w:tr w:rsidR="00250526" w14:paraId="6035B008" w14:textId="77777777" w:rsidTr="003122D6">
        <w:tc>
          <w:tcPr>
            <w:tcW w:w="1345" w:type="dxa"/>
          </w:tcPr>
          <w:p w14:paraId="5015CE5D" w14:textId="33C18A24" w:rsidR="00250526" w:rsidRDefault="006F3A3C" w:rsidP="00C17E95">
            <w:pPr>
              <w:spacing w:line="276" w:lineRule="auto"/>
            </w:pPr>
            <w:r>
              <w:t>light_</w:t>
            </w:r>
            <w:r w:rsidR="002948A3">
              <w:t>bed</w:t>
            </w:r>
            <w:r w:rsidR="00DE0AD9">
              <w:t>room</w:t>
            </w:r>
          </w:p>
        </w:tc>
        <w:tc>
          <w:tcPr>
            <w:tcW w:w="1530" w:type="dxa"/>
          </w:tcPr>
          <w:p w14:paraId="6F9AA35E" w14:textId="2A151270" w:rsidR="00250526" w:rsidRDefault="00DE0AD9" w:rsidP="00C17E95">
            <w:pPr>
              <w:spacing w:line="276" w:lineRule="auto"/>
            </w:pPr>
            <w:r>
              <w:t>ON/OFF</w:t>
            </w:r>
          </w:p>
        </w:tc>
        <w:tc>
          <w:tcPr>
            <w:tcW w:w="6475" w:type="dxa"/>
          </w:tcPr>
          <w:p w14:paraId="1A7A4855" w14:textId="6356F23F" w:rsidR="00250526" w:rsidRDefault="00DE0AD9" w:rsidP="00C17E95">
            <w:pPr>
              <w:spacing w:line="276" w:lineRule="auto"/>
            </w:pPr>
            <w:r>
              <w:t>Node MCU gửi trạng thái đèn phòng ngủ</w:t>
            </w:r>
            <w:r w:rsidR="00D3262C">
              <w:t>.</w:t>
            </w:r>
          </w:p>
        </w:tc>
      </w:tr>
      <w:tr w:rsidR="00250526" w14:paraId="2BCC2699" w14:textId="77777777" w:rsidTr="003122D6">
        <w:tc>
          <w:tcPr>
            <w:tcW w:w="1345" w:type="dxa"/>
          </w:tcPr>
          <w:p w14:paraId="06AF03DE" w14:textId="4F17BCBC" w:rsidR="00250526" w:rsidRDefault="00297654" w:rsidP="00C17E95">
            <w:pPr>
              <w:spacing w:line="276" w:lineRule="auto"/>
            </w:pPr>
            <w:r w:rsidRPr="00297654">
              <w:t>temperature</w:t>
            </w:r>
          </w:p>
        </w:tc>
        <w:tc>
          <w:tcPr>
            <w:tcW w:w="1530" w:type="dxa"/>
          </w:tcPr>
          <w:p w14:paraId="033410C7" w14:textId="044D6715" w:rsidR="00250526" w:rsidRDefault="00D3262C" w:rsidP="00C17E95">
            <w:pPr>
              <w:spacing w:line="276" w:lineRule="auto"/>
            </w:pPr>
            <w:r>
              <w:t>number</w:t>
            </w:r>
          </w:p>
        </w:tc>
        <w:tc>
          <w:tcPr>
            <w:tcW w:w="6475" w:type="dxa"/>
          </w:tcPr>
          <w:p w14:paraId="7F744D73" w14:textId="2C3AB5A3" w:rsidR="00250526" w:rsidRDefault="00D3262C" w:rsidP="00C17E95">
            <w:pPr>
              <w:spacing w:line="276" w:lineRule="auto"/>
            </w:pPr>
            <w:r>
              <w:t>Node MCU gửi nhiệt độ căn phòng.</w:t>
            </w:r>
          </w:p>
        </w:tc>
      </w:tr>
      <w:tr w:rsidR="00DE0AD9" w14:paraId="03E878FB" w14:textId="77777777" w:rsidTr="003122D6">
        <w:tc>
          <w:tcPr>
            <w:tcW w:w="1345" w:type="dxa"/>
          </w:tcPr>
          <w:p w14:paraId="53B510CB" w14:textId="4DBE9815" w:rsidR="00DE0AD9" w:rsidRDefault="00F50E8A" w:rsidP="00C17E95">
            <w:pPr>
              <w:spacing w:line="276" w:lineRule="auto"/>
            </w:pPr>
            <w:r w:rsidRPr="00F50E8A">
              <w:t>humidity</w:t>
            </w:r>
          </w:p>
        </w:tc>
        <w:tc>
          <w:tcPr>
            <w:tcW w:w="1530" w:type="dxa"/>
          </w:tcPr>
          <w:p w14:paraId="64521A27" w14:textId="35EF980A" w:rsidR="00DE0AD9" w:rsidRDefault="00F50E8A" w:rsidP="00C17E95">
            <w:pPr>
              <w:spacing w:line="276" w:lineRule="auto"/>
            </w:pPr>
            <w:r>
              <w:t>number</w:t>
            </w:r>
          </w:p>
        </w:tc>
        <w:tc>
          <w:tcPr>
            <w:tcW w:w="6475" w:type="dxa"/>
          </w:tcPr>
          <w:p w14:paraId="3CC24547" w14:textId="0AC7F36E" w:rsidR="00DE0AD9" w:rsidRDefault="00F50E8A" w:rsidP="00C17E95">
            <w:pPr>
              <w:spacing w:line="276" w:lineRule="auto"/>
            </w:pPr>
            <w:r>
              <w:t>Node MCU gửi độ ẩm căn phòng.</w:t>
            </w:r>
          </w:p>
        </w:tc>
      </w:tr>
    </w:tbl>
    <w:p w14:paraId="3A2827D1" w14:textId="77777777" w:rsidR="00E040E9" w:rsidRDefault="00F50E8A" w:rsidP="00C17E95">
      <w:pPr>
        <w:spacing w:line="276" w:lineRule="auto"/>
        <w:ind w:firstLine="720"/>
        <w:rPr>
          <w:i/>
          <w:iCs/>
        </w:rPr>
      </w:pPr>
      <w:r w:rsidRPr="001337EE">
        <w:rPr>
          <w:i/>
          <w:iCs/>
        </w:rPr>
        <w:t xml:space="preserve">Lưu ý: dữ liệu </w:t>
      </w:r>
      <w:r w:rsidR="00AC3FBD" w:rsidRPr="001337EE">
        <w:rPr>
          <w:i/>
          <w:iCs/>
        </w:rPr>
        <w:t>lưu ở dạng stream.</w:t>
      </w:r>
      <w:r w:rsidR="00C46701" w:rsidRPr="001337EE">
        <w:rPr>
          <w:i/>
          <w:iCs/>
        </w:rPr>
        <w:t xml:space="preserve"> Loại dữ liệu quy định giúp cho Adafruit IO có thể </w:t>
      </w:r>
      <w:r w:rsidR="00162FF2" w:rsidRPr="001337EE">
        <w:rPr>
          <w:i/>
          <w:iCs/>
        </w:rPr>
        <w:t>hiển thị theo đúng định dạng yêu cầu.</w:t>
      </w:r>
    </w:p>
    <w:p w14:paraId="7328DC7A" w14:textId="77777777" w:rsidR="008B265F" w:rsidRDefault="00E040E9" w:rsidP="00C17E95">
      <w:pPr>
        <w:spacing w:line="276" w:lineRule="auto"/>
        <w:ind w:firstLine="720"/>
      </w:pPr>
      <w:r>
        <w:t xml:space="preserve">Để truy cập vào dữ liệu ta cần phải có tên, </w:t>
      </w:r>
      <w:r w:rsidR="00CE392D">
        <w:t xml:space="preserve">AIO key của tài khoản. </w:t>
      </w:r>
      <w:r w:rsidR="00B84C43">
        <w:t xml:space="preserve">Dữ liệu truy cập nằm ở </w:t>
      </w:r>
      <w:r w:rsidR="00BC3A18">
        <w:t>“&lt;user_name&gt;/</w:t>
      </w:r>
      <w:r w:rsidR="0015345D">
        <w:t>feeds/&lt;data_name&gt;”</w:t>
      </w:r>
      <w:r w:rsidR="004C2AD5">
        <w:t xml:space="preserve">. Dữ liệu </w:t>
      </w:r>
      <w:r w:rsidR="008B265F">
        <w:t>hiển thị chương trình có dạng:</w:t>
      </w:r>
    </w:p>
    <w:p w14:paraId="3EAF16A0" w14:textId="77777777" w:rsidR="002A593C" w:rsidRDefault="002A593C" w:rsidP="00C17E95">
      <w:pPr>
        <w:keepNext/>
        <w:spacing w:line="276" w:lineRule="auto"/>
      </w:pPr>
      <w:r>
        <w:rPr>
          <w:noProof/>
        </w:rPr>
        <w:drawing>
          <wp:inline distT="0" distB="0" distL="0" distR="0" wp14:anchorId="60505E05" wp14:editId="75C0DD87">
            <wp:extent cx="5943600" cy="27552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755265"/>
                    </a:xfrm>
                    <a:prstGeom prst="rect">
                      <a:avLst/>
                    </a:prstGeom>
                  </pic:spPr>
                </pic:pic>
              </a:graphicData>
            </a:graphic>
          </wp:inline>
        </w:drawing>
      </w:r>
    </w:p>
    <w:p w14:paraId="5E03D2DD" w14:textId="59D21105" w:rsidR="002A593C" w:rsidRDefault="002A593C" w:rsidP="00C17E95">
      <w:pPr>
        <w:pStyle w:val="Caption"/>
        <w:spacing w:line="276" w:lineRule="auto"/>
        <w:jc w:val="center"/>
      </w:pPr>
      <w:bookmarkStart w:id="20" w:name="_Toc29119178"/>
      <w:r>
        <w:t xml:space="preserve">Hình  </w:t>
      </w:r>
      <w:fldSimple w:instr=" SEQ Hình_ \* ARABIC ">
        <w:r w:rsidR="006E32EE">
          <w:rPr>
            <w:noProof/>
          </w:rPr>
          <w:t>6</w:t>
        </w:r>
      </w:fldSimple>
      <w:r>
        <w:t>: ví dụ về dữ liệu chương trình</w:t>
      </w:r>
      <w:bookmarkEnd w:id="20"/>
    </w:p>
    <w:p w14:paraId="5196FFAA" w14:textId="1DBB7179" w:rsidR="002A593C" w:rsidRDefault="00960DB9" w:rsidP="00C17E95">
      <w:pPr>
        <w:pStyle w:val="Header2"/>
        <w:spacing w:line="276" w:lineRule="auto"/>
      </w:pPr>
      <w:bookmarkStart w:id="21" w:name="_Toc29117012"/>
      <w:r>
        <w:t>Hoạt động module DHT11</w:t>
      </w:r>
      <w:bookmarkEnd w:id="21"/>
    </w:p>
    <w:p w14:paraId="790F8BDC" w14:textId="0131E380" w:rsidR="009B2288" w:rsidRDefault="00744647" w:rsidP="00C17E95">
      <w:pPr>
        <w:spacing w:line="276" w:lineRule="auto"/>
        <w:ind w:firstLine="720"/>
      </w:pPr>
      <w:r>
        <w:t xml:space="preserve">DHT11 </w:t>
      </w:r>
      <w:r w:rsidR="00783EC6">
        <w:t xml:space="preserve">truyền dữ liệu </w:t>
      </w:r>
      <w:r w:rsidR="00E95623">
        <w:t xml:space="preserve">qua một chân data. Nó sử dụng </w:t>
      </w:r>
      <w:r w:rsidR="007D4A7F">
        <w:t xml:space="preserve">khoảng thời gian chênh lệch giữa mức điện áp cao và </w:t>
      </w:r>
      <w:r w:rsidR="00886D0D">
        <w:t>mức điện áp thấp.</w:t>
      </w:r>
    </w:p>
    <w:p w14:paraId="00BD2CA4" w14:textId="77777777" w:rsidR="005757CB" w:rsidRPr="001E35E4" w:rsidRDefault="005757CB" w:rsidP="00C17E95">
      <w:pPr>
        <w:spacing w:line="276" w:lineRule="auto"/>
        <w:ind w:firstLine="720"/>
        <w:rPr>
          <w:rFonts w:cs="Times New Roman"/>
          <w:szCs w:val="26"/>
          <w:shd w:val="clear" w:color="auto" w:fill="FFFFFF"/>
        </w:rPr>
      </w:pPr>
      <w:r w:rsidRPr="001E35E4">
        <w:rPr>
          <w:rFonts w:cs="Times New Roman"/>
          <w:szCs w:val="26"/>
          <w:shd w:val="clear" w:color="auto" w:fill="FFFFFF"/>
        </w:rPr>
        <w:t>Để có thể giao tiếp với DHT11 theo chuẩn 1 chân vi xử lý thực hiện theo 2 bước: </w:t>
      </w:r>
    </w:p>
    <w:p w14:paraId="7F27F490" w14:textId="77777777" w:rsidR="00255F99" w:rsidRPr="001E35E4" w:rsidRDefault="005757CB" w:rsidP="00C17E95">
      <w:pPr>
        <w:pStyle w:val="ListParagraph"/>
        <w:numPr>
          <w:ilvl w:val="0"/>
          <w:numId w:val="13"/>
        </w:numPr>
        <w:spacing w:line="276" w:lineRule="auto"/>
        <w:rPr>
          <w:rFonts w:cs="Times New Roman"/>
          <w:szCs w:val="26"/>
          <w:shd w:val="clear" w:color="auto" w:fill="FFFFFF"/>
        </w:rPr>
      </w:pPr>
      <w:r w:rsidRPr="001E35E4">
        <w:rPr>
          <w:rFonts w:cs="Times New Roman"/>
          <w:szCs w:val="26"/>
          <w:shd w:val="clear" w:color="auto" w:fill="FFFFFF"/>
        </w:rPr>
        <w:t>Gửi tin hiệu muốn đo (Start) tới DHT11, sau đó DHT11 xác nhận lại. </w:t>
      </w:r>
    </w:p>
    <w:p w14:paraId="68536A97" w14:textId="3C5480F1" w:rsidR="008B135F" w:rsidRPr="001E35E4" w:rsidRDefault="005757CB" w:rsidP="00C17E95">
      <w:pPr>
        <w:pStyle w:val="ListParagraph"/>
        <w:numPr>
          <w:ilvl w:val="0"/>
          <w:numId w:val="13"/>
        </w:numPr>
        <w:spacing w:line="276" w:lineRule="auto"/>
        <w:rPr>
          <w:rFonts w:cs="Times New Roman"/>
          <w:szCs w:val="26"/>
          <w:shd w:val="clear" w:color="auto" w:fill="FFFFFF"/>
        </w:rPr>
      </w:pPr>
      <w:r w:rsidRPr="001E35E4">
        <w:rPr>
          <w:rFonts w:cs="Times New Roman"/>
          <w:szCs w:val="26"/>
          <w:shd w:val="clear" w:color="auto" w:fill="FFFFFF"/>
        </w:rPr>
        <w:t>Khi đã giao tiếp được với DHT11, Cảm biến sẽ gửi lại 5 byte dữ liệu và nhiệt độ đo được.</w:t>
      </w:r>
      <w:r w:rsidR="00255F99" w:rsidRPr="001E35E4">
        <w:rPr>
          <w:rFonts w:cs="Times New Roman"/>
          <w:noProof/>
          <w:szCs w:val="26"/>
        </w:rPr>
        <w:t xml:space="preserve"> </w:t>
      </w:r>
    </w:p>
    <w:p w14:paraId="2189CBC5" w14:textId="77777777" w:rsidR="009B01B5" w:rsidRDefault="00255F99" w:rsidP="00C17E95">
      <w:pPr>
        <w:keepNext/>
        <w:spacing w:line="276" w:lineRule="auto"/>
        <w:ind w:firstLine="720"/>
      </w:pPr>
      <w:r w:rsidRPr="001E35E4">
        <w:rPr>
          <w:rFonts w:cs="Times New Roman"/>
          <w:szCs w:val="26"/>
          <w:shd w:val="clear" w:color="auto" w:fill="FFFFFF"/>
        </w:rPr>
        <w:lastRenderedPageBreak/>
        <w:t>Bước 1: gửi tín hiệu Start</w:t>
      </w:r>
      <w:r w:rsidRPr="001E35E4">
        <w:rPr>
          <w:rFonts w:cs="Times New Roman"/>
          <w:noProof/>
          <w:szCs w:val="26"/>
        </w:rPr>
        <w:drawing>
          <wp:inline distT="0" distB="0" distL="0" distR="0" wp14:anchorId="15A58572" wp14:editId="5B973567">
            <wp:extent cx="5943600" cy="22167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16785"/>
                    </a:xfrm>
                    <a:prstGeom prst="rect">
                      <a:avLst/>
                    </a:prstGeom>
                    <a:noFill/>
                    <a:ln>
                      <a:noFill/>
                    </a:ln>
                  </pic:spPr>
                </pic:pic>
              </a:graphicData>
            </a:graphic>
          </wp:inline>
        </w:drawing>
      </w:r>
    </w:p>
    <w:p w14:paraId="7767D183" w14:textId="3D4DD793" w:rsidR="00255F99" w:rsidRPr="001E35E4" w:rsidRDefault="009B01B5" w:rsidP="00C17E95">
      <w:pPr>
        <w:pStyle w:val="Caption"/>
        <w:spacing w:line="276" w:lineRule="auto"/>
        <w:jc w:val="center"/>
        <w:rPr>
          <w:rFonts w:cs="Times New Roman"/>
          <w:color w:val="auto"/>
          <w:sz w:val="26"/>
          <w:szCs w:val="26"/>
        </w:rPr>
      </w:pPr>
      <w:bookmarkStart w:id="22" w:name="_Toc29119179"/>
      <w:r>
        <w:t xml:space="preserve">Hình  </w:t>
      </w:r>
      <w:fldSimple w:instr=" SEQ Hình_ \* ARABIC ">
        <w:r w:rsidR="006E32EE">
          <w:rPr>
            <w:noProof/>
          </w:rPr>
          <w:t>7</w:t>
        </w:r>
      </w:fldSimple>
      <w:r>
        <w:t>: gửi tín hiểu Start cho DHT11</w:t>
      </w:r>
      <w:bookmarkEnd w:id="22"/>
    </w:p>
    <w:p w14:paraId="5923E16F" w14:textId="77777777" w:rsidR="006F3C20" w:rsidRPr="006F3C20" w:rsidRDefault="00BF4516" w:rsidP="00C17E95">
      <w:pPr>
        <w:pStyle w:val="ListParagraph"/>
        <w:numPr>
          <w:ilvl w:val="0"/>
          <w:numId w:val="14"/>
        </w:numPr>
        <w:spacing w:line="276" w:lineRule="auto"/>
        <w:rPr>
          <w:rFonts w:cs="Times New Roman"/>
          <w:szCs w:val="26"/>
          <w:shd w:val="clear" w:color="auto" w:fill="FFFFFF"/>
        </w:rPr>
      </w:pPr>
      <w:r w:rsidRPr="006F3C20">
        <w:rPr>
          <w:rFonts w:cs="Times New Roman"/>
          <w:szCs w:val="26"/>
          <w:shd w:val="clear" w:color="auto" w:fill="FFFFFF"/>
        </w:rPr>
        <w:t>MCU thiết lập chân DATA là Output, kéo chân DATA xuống 0 trong khoảng thời gian &gt;18ms. Trong Code mình để 25ms. Khi đó DHT11 sẽ hiểu MCU muốn đo giá trị nhiệt độ và độ ẩm.</w:t>
      </w:r>
    </w:p>
    <w:p w14:paraId="5D8B8282" w14:textId="77777777" w:rsidR="006F3C20" w:rsidRPr="006F3C20" w:rsidRDefault="00BF4516" w:rsidP="00C17E95">
      <w:pPr>
        <w:pStyle w:val="ListParagraph"/>
        <w:numPr>
          <w:ilvl w:val="0"/>
          <w:numId w:val="14"/>
        </w:numPr>
        <w:spacing w:line="276" w:lineRule="auto"/>
        <w:rPr>
          <w:rFonts w:cs="Times New Roman"/>
          <w:szCs w:val="26"/>
          <w:shd w:val="clear" w:color="auto" w:fill="FFFFFF"/>
        </w:rPr>
      </w:pPr>
      <w:r w:rsidRPr="006F3C20">
        <w:rPr>
          <w:rFonts w:cs="Times New Roman"/>
          <w:szCs w:val="26"/>
          <w:shd w:val="clear" w:color="auto" w:fill="FFFFFF"/>
        </w:rPr>
        <w:t>MCU đưa chân DATA lên 1, sau đó thiết lập lại là chân đầu vào.</w:t>
      </w:r>
    </w:p>
    <w:p w14:paraId="4C1C8A0D" w14:textId="77777777" w:rsidR="006F3C20" w:rsidRPr="006F3C20" w:rsidRDefault="00BF4516" w:rsidP="00C17E95">
      <w:pPr>
        <w:pStyle w:val="ListParagraph"/>
        <w:numPr>
          <w:ilvl w:val="0"/>
          <w:numId w:val="14"/>
        </w:numPr>
        <w:spacing w:line="276" w:lineRule="auto"/>
        <w:rPr>
          <w:rFonts w:cs="Times New Roman"/>
          <w:szCs w:val="26"/>
          <w:shd w:val="clear" w:color="auto" w:fill="FFFFFF"/>
        </w:rPr>
      </w:pPr>
      <w:r w:rsidRPr="006F3C20">
        <w:rPr>
          <w:rFonts w:cs="Times New Roman"/>
          <w:szCs w:val="26"/>
          <w:shd w:val="clear" w:color="auto" w:fill="FFFFFF"/>
        </w:rPr>
        <w:t>Sau khoảng 20-40us, DHT11 sẽ kéo chân DATA xuống thấp. Nếu &gt;40us mà chân DATA ko được kéo xuống thấp nghĩa là ko giao tiếp được với DHT11.</w:t>
      </w:r>
    </w:p>
    <w:p w14:paraId="0D17775D" w14:textId="77777777" w:rsid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Chân DATA sẽ ở mức thấp 80us sau đó nó được DHT11 kéo nên cao trong 80us. Bằng việc giám sát chân DATA, MCU có thể biết được có giao tiếp được với DHT11 ko. Nếu tín hiệu đo được DHT11 lên cao, khi đó hoàn thiện quá trình giao tiếp của MCU với D</w:t>
      </w:r>
      <w:r w:rsidR="00FA0E78" w:rsidRPr="00FA0E78">
        <w:rPr>
          <w:rFonts w:cs="Times New Roman"/>
          <w:szCs w:val="26"/>
          <w:shd w:val="clear" w:color="auto" w:fill="FFFFFF"/>
        </w:rPr>
        <w:t>HT.</w:t>
      </w:r>
    </w:p>
    <w:p w14:paraId="44448BDB" w14:textId="7E0B2856" w:rsidR="00FA0E78" w:rsidRPr="00FA0E78" w:rsidRDefault="00BF4516" w:rsidP="00C17E95">
      <w:pPr>
        <w:spacing w:line="276" w:lineRule="auto"/>
        <w:ind w:left="720"/>
        <w:rPr>
          <w:rFonts w:cs="Times New Roman"/>
          <w:szCs w:val="26"/>
          <w:shd w:val="clear" w:color="auto" w:fill="FFFFFF"/>
        </w:rPr>
      </w:pPr>
      <w:r w:rsidRPr="00FA0E78">
        <w:rPr>
          <w:rFonts w:cs="Times New Roman"/>
          <w:szCs w:val="26"/>
          <w:shd w:val="clear" w:color="auto" w:fill="FFFFFF"/>
        </w:rPr>
        <w:t>Bước 2: đọc giá trị trên DHT11</w:t>
      </w:r>
    </w:p>
    <w:p w14:paraId="624D3ABF" w14:textId="77777777" w:rsidR="00FA0E78" w:rsidRP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DHT11 sẽ trả giá trị nhiệt độ và độ ẩm về dưới dạng 5 byte. Trong đó:</w:t>
      </w:r>
    </w:p>
    <w:p w14:paraId="5EE8E0F8" w14:textId="77777777" w:rsidR="00FA0E78" w:rsidRP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Byte 1: giá trị phần nguyên của độ ẩm (RH%)</w:t>
      </w:r>
    </w:p>
    <w:p w14:paraId="38307A86" w14:textId="77777777" w:rsidR="00FA0E78" w:rsidRP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Byte 2: giá trị phần thập phân của độ ẩm (RH%)</w:t>
      </w:r>
    </w:p>
    <w:p w14:paraId="7A892CB4" w14:textId="77777777" w:rsidR="00FA0E78" w:rsidRP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Byte 3: giá trị phần nguyên của nhiệt độ (TC)</w:t>
      </w:r>
    </w:p>
    <w:p w14:paraId="5C87316E" w14:textId="77777777" w:rsidR="00FA0E78" w:rsidRP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Byte 4 : giá trị phần thập phân của nhiệt độ (TC)</w:t>
      </w:r>
    </w:p>
    <w:p w14:paraId="55BE7B01" w14:textId="77777777" w:rsid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Byte 5 : kiểm tra tổng.</w:t>
      </w:r>
    </w:p>
    <w:p w14:paraId="4BDAD163" w14:textId="77777777" w:rsidR="00FA0E78" w:rsidRPr="00FA0E78" w:rsidRDefault="00BF4516" w:rsidP="00C17E95">
      <w:pPr>
        <w:pStyle w:val="ListParagraph"/>
        <w:numPr>
          <w:ilvl w:val="0"/>
          <w:numId w:val="14"/>
        </w:numPr>
        <w:spacing w:line="276" w:lineRule="auto"/>
        <w:rPr>
          <w:rFonts w:cs="Times New Roman"/>
          <w:szCs w:val="26"/>
          <w:shd w:val="clear" w:color="auto" w:fill="FFFFFF"/>
        </w:rPr>
      </w:pPr>
      <w:r w:rsidRPr="00FA0E78">
        <w:rPr>
          <w:rFonts w:cs="Times New Roman"/>
          <w:szCs w:val="26"/>
          <w:shd w:val="clear" w:color="auto" w:fill="FFFFFF"/>
        </w:rPr>
        <w:t>Nếu Byte 5 = (8 bit) (Byte1 +Byte2 +Byte3 + Byte4) thì giá trị độ ẩm và nhiệt độ là chính xác, nếu sai thì kết quả đo không có nghĩa.</w:t>
      </w:r>
    </w:p>
    <w:p w14:paraId="023FFF4F" w14:textId="77777777" w:rsidR="00FA0E78" w:rsidRDefault="00BF4516" w:rsidP="00C17E95">
      <w:pPr>
        <w:spacing w:line="276" w:lineRule="auto"/>
        <w:ind w:firstLine="720"/>
        <w:rPr>
          <w:rFonts w:cs="Times New Roman"/>
          <w:szCs w:val="26"/>
        </w:rPr>
      </w:pPr>
      <w:r w:rsidRPr="00FA0E78">
        <w:rPr>
          <w:rFonts w:cs="Times New Roman"/>
          <w:szCs w:val="26"/>
          <w:shd w:val="clear" w:color="auto" w:fill="FFFFFF"/>
        </w:rPr>
        <w:t>Đọc dữ liệu:</w:t>
      </w:r>
    </w:p>
    <w:p w14:paraId="775537D7" w14:textId="60877385" w:rsidR="001E35E4" w:rsidRDefault="00BF4516" w:rsidP="00C17E95">
      <w:pPr>
        <w:pStyle w:val="ListParagraph"/>
        <w:numPr>
          <w:ilvl w:val="0"/>
          <w:numId w:val="15"/>
        </w:numPr>
        <w:spacing w:line="276" w:lineRule="auto"/>
        <w:ind w:left="720"/>
        <w:rPr>
          <w:rFonts w:cs="Times New Roman"/>
          <w:szCs w:val="26"/>
          <w:shd w:val="clear" w:color="auto" w:fill="FFFFFF"/>
        </w:rPr>
      </w:pPr>
      <w:r w:rsidRPr="00FA0E78">
        <w:rPr>
          <w:rFonts w:cs="Times New Roman"/>
          <w:szCs w:val="26"/>
          <w:shd w:val="clear" w:color="auto" w:fill="FFFFFF"/>
        </w:rPr>
        <w:t>Sau khi giao tiếp được với DHT11, DHT11 sẽ gửi liên tiếp 40 bit 0 hoặc 1 về MCU, tương ứng chia thành 5 byte kết quả của Nhiệt độ và độ ẩm.</w:t>
      </w:r>
    </w:p>
    <w:p w14:paraId="3F4033FB" w14:textId="77777777" w:rsidR="009B01B5" w:rsidRDefault="005135F2" w:rsidP="00C17E95">
      <w:pPr>
        <w:keepNext/>
        <w:spacing w:line="276" w:lineRule="auto"/>
        <w:jc w:val="center"/>
      </w:pPr>
      <w:r>
        <w:rPr>
          <w:noProof/>
        </w:rPr>
        <w:lastRenderedPageBreak/>
        <w:drawing>
          <wp:inline distT="0" distB="0" distL="0" distR="0" wp14:anchorId="299CF924" wp14:editId="4C5036FF">
            <wp:extent cx="5343525" cy="34194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3525" cy="3419475"/>
                    </a:xfrm>
                    <a:prstGeom prst="rect">
                      <a:avLst/>
                    </a:prstGeom>
                    <a:noFill/>
                    <a:ln>
                      <a:noFill/>
                    </a:ln>
                  </pic:spPr>
                </pic:pic>
              </a:graphicData>
            </a:graphic>
          </wp:inline>
        </w:drawing>
      </w:r>
    </w:p>
    <w:p w14:paraId="4767A449" w14:textId="1EEBD4B9" w:rsidR="00E105FD" w:rsidRDefault="009B01B5" w:rsidP="00C17E95">
      <w:pPr>
        <w:pStyle w:val="Caption"/>
        <w:spacing w:line="276" w:lineRule="auto"/>
        <w:jc w:val="center"/>
        <w:rPr>
          <w:rFonts w:cs="Times New Roman"/>
          <w:szCs w:val="26"/>
          <w:shd w:val="clear" w:color="auto" w:fill="FFFFFF"/>
        </w:rPr>
      </w:pPr>
      <w:bookmarkStart w:id="23" w:name="_Toc29119180"/>
      <w:r>
        <w:t xml:space="preserve">Hình  </w:t>
      </w:r>
      <w:fldSimple w:instr=" SEQ Hình_ \* ARABIC ">
        <w:r w:rsidR="006E32EE">
          <w:rPr>
            <w:noProof/>
          </w:rPr>
          <w:t>8</w:t>
        </w:r>
      </w:fldSimple>
      <w:r>
        <w:t>: bit 0</w:t>
      </w:r>
      <w:bookmarkEnd w:id="23"/>
    </w:p>
    <w:p w14:paraId="3303D232" w14:textId="5EAFAC1B" w:rsidR="005135F2" w:rsidRPr="00E105FD" w:rsidRDefault="009B01B5" w:rsidP="00C17E95">
      <w:pPr>
        <w:keepNext/>
        <w:spacing w:line="276" w:lineRule="auto"/>
        <w:jc w:val="center"/>
        <w:rPr>
          <w:rFonts w:cs="Times New Roman"/>
          <w:szCs w:val="26"/>
          <w:shd w:val="clear" w:color="auto" w:fill="FFFFFF"/>
        </w:rPr>
      </w:pPr>
      <w:r>
        <w:rPr>
          <w:noProof/>
        </w:rPr>
        <w:drawing>
          <wp:inline distT="0" distB="0" distL="0" distR="0" wp14:anchorId="1B0CBBBB" wp14:editId="524C92FC">
            <wp:extent cx="5191125" cy="29051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1125" cy="2905125"/>
                    </a:xfrm>
                    <a:prstGeom prst="rect">
                      <a:avLst/>
                    </a:prstGeom>
                    <a:noFill/>
                    <a:ln>
                      <a:noFill/>
                    </a:ln>
                  </pic:spPr>
                </pic:pic>
              </a:graphicData>
            </a:graphic>
          </wp:inline>
        </w:drawing>
      </w:r>
    </w:p>
    <w:p w14:paraId="6B518797" w14:textId="2DC4C42E" w:rsidR="009B01B5" w:rsidRDefault="009B01B5" w:rsidP="00C17E95">
      <w:pPr>
        <w:pStyle w:val="Caption"/>
        <w:spacing w:line="276" w:lineRule="auto"/>
        <w:jc w:val="center"/>
      </w:pPr>
      <w:bookmarkStart w:id="24" w:name="_Toc29119181"/>
      <w:r>
        <w:t xml:space="preserve">Hình  </w:t>
      </w:r>
      <w:fldSimple w:instr=" SEQ Hình_ \* ARABIC ">
        <w:r w:rsidR="006E32EE">
          <w:rPr>
            <w:noProof/>
          </w:rPr>
          <w:t>9</w:t>
        </w:r>
      </w:fldSimple>
      <w:r>
        <w:t>: bit 1</w:t>
      </w:r>
      <w:bookmarkEnd w:id="24"/>
    </w:p>
    <w:p w14:paraId="4D903FEA" w14:textId="25BB0076" w:rsidR="009B01B5" w:rsidRDefault="001E35E4" w:rsidP="00C17E95">
      <w:pPr>
        <w:spacing w:line="276" w:lineRule="auto"/>
        <w:ind w:firstLine="720"/>
        <w:rPr>
          <w:rFonts w:cs="Times New Roman"/>
          <w:szCs w:val="26"/>
          <w:shd w:val="clear" w:color="auto" w:fill="FFFFFF"/>
        </w:rPr>
      </w:pPr>
      <w:r w:rsidRPr="001E35E4">
        <w:rPr>
          <w:rFonts w:cs="Times New Roman"/>
          <w:szCs w:val="26"/>
          <w:shd w:val="clear" w:color="auto" w:fill="FFFFFF"/>
        </w:rPr>
        <w:t>Sau khi tín hiệu được đưa về 0, ta đợi chân DATA của MCU được DHT11 kéo lên 1. Nếu chân DATA là 1 trong khoảng 26-28 us thì là 0, còn nếu tồn tại 70us là 1. Do đó trong lập trình ta bắt sườn lên của chân DATA, sau đó delay 50us. Nếu giá trị đo được là 0 thì ta đọc được bit 0, nếu giá trị đo được là 1 thì giá trị đo được là 1. Cứ như thế ta đọc các bit tiếp theo.</w:t>
      </w:r>
    </w:p>
    <w:p w14:paraId="120D699D" w14:textId="5C4C12EF" w:rsidR="00234139" w:rsidRDefault="00234139" w:rsidP="00234139">
      <w:pPr>
        <w:pStyle w:val="Header2"/>
        <w:rPr>
          <w:shd w:val="clear" w:color="auto" w:fill="FFFFFF"/>
        </w:rPr>
      </w:pPr>
      <w:bookmarkStart w:id="25" w:name="_Toc29117013"/>
      <w:r>
        <w:rPr>
          <w:shd w:val="clear" w:color="auto" w:fill="FFFFFF"/>
        </w:rPr>
        <w:lastRenderedPageBreak/>
        <w:t>Hoạt động Node MCU</w:t>
      </w:r>
      <w:bookmarkEnd w:id="25"/>
    </w:p>
    <w:p w14:paraId="6D7F430C" w14:textId="208C1E5E" w:rsidR="008D48F7" w:rsidRDefault="008D48F7" w:rsidP="008D48F7">
      <w:pPr>
        <w:ind w:firstLine="720"/>
      </w:pPr>
      <w:r>
        <w:t>Hoạt động Node MCU gồm hai bước chính:</w:t>
      </w:r>
    </w:p>
    <w:p w14:paraId="3A75C0DC" w14:textId="1524A201" w:rsidR="008D48F7" w:rsidRDefault="001E6C92" w:rsidP="0043686E">
      <w:pPr>
        <w:pStyle w:val="ListParagraph"/>
        <w:numPr>
          <w:ilvl w:val="0"/>
          <w:numId w:val="15"/>
        </w:numPr>
      </w:pPr>
      <w:r>
        <w:t>Bước setup: khởi tạo các giá trị</w:t>
      </w:r>
      <w:r w:rsidR="00F66DFD">
        <w:t xml:space="preserve"> như tần số thiết bị, chân vào ra I/O, </w:t>
      </w:r>
      <w:r w:rsidR="00695A12">
        <w:t>khởi tạo kết nối wifi, server, sensor,…</w:t>
      </w:r>
    </w:p>
    <w:p w14:paraId="3967B590" w14:textId="28F19A64" w:rsidR="00695A12" w:rsidRPr="008D48F7" w:rsidRDefault="00695A12" w:rsidP="0043686E">
      <w:pPr>
        <w:pStyle w:val="ListParagraph"/>
        <w:numPr>
          <w:ilvl w:val="0"/>
          <w:numId w:val="15"/>
        </w:numPr>
      </w:pPr>
      <w:r>
        <w:t>Bước loop: là vòng lặp sau bước</w:t>
      </w:r>
      <w:r w:rsidR="00E45506">
        <w:t xml:space="preserve"> cài đăt. Là hoạt động của thiết bị</w:t>
      </w:r>
      <w:r w:rsidR="00D85120">
        <w:t>,</w:t>
      </w:r>
      <w:r w:rsidR="00E45506">
        <w:t xml:space="preserve"> quá trình</w:t>
      </w:r>
      <w:r w:rsidR="00D85120">
        <w:t xml:space="preserve"> này</w:t>
      </w:r>
      <w:r w:rsidR="00E45506">
        <w:t xml:space="preserve"> lặp đi lặp lại liên tục.</w:t>
      </w:r>
    </w:p>
    <w:p w14:paraId="20C33ADF" w14:textId="77777777" w:rsidR="00ED1958" w:rsidRDefault="00ED1958" w:rsidP="00ED1958">
      <w:pPr>
        <w:keepNext/>
        <w:jc w:val="center"/>
      </w:pPr>
      <w:r>
        <w:object w:dxaOrig="1740" w:dyaOrig="9616" w14:anchorId="6A3E70A8">
          <v:shape id="_x0000_i1047" type="#_x0000_t75" style="width:87pt;height:480.75pt" o:ole="">
            <v:imagedata r:id="rId17" o:title=""/>
          </v:shape>
          <o:OLEObject Type="Embed" ProgID="Visio.Drawing.15" ShapeID="_x0000_i1047" DrawAspect="Content" ObjectID="_1639731977" r:id="rId18"/>
        </w:object>
      </w:r>
    </w:p>
    <w:p w14:paraId="2C486B1F" w14:textId="729FF7D6" w:rsidR="00234139" w:rsidRDefault="00ED1958" w:rsidP="00ED1958">
      <w:pPr>
        <w:pStyle w:val="Caption"/>
        <w:jc w:val="center"/>
      </w:pPr>
      <w:bookmarkStart w:id="26" w:name="_Toc29119182"/>
      <w:r>
        <w:t xml:space="preserve">Hình  </w:t>
      </w:r>
      <w:r w:rsidR="00AB7905">
        <w:fldChar w:fldCharType="begin"/>
      </w:r>
      <w:r w:rsidR="00AB7905">
        <w:instrText xml:space="preserve"> SEQ Hình_ \* ARABIC </w:instrText>
      </w:r>
      <w:r w:rsidR="00AB7905">
        <w:fldChar w:fldCharType="separate"/>
      </w:r>
      <w:r w:rsidR="006E32EE">
        <w:rPr>
          <w:noProof/>
        </w:rPr>
        <w:t>10</w:t>
      </w:r>
      <w:r w:rsidR="00AB7905">
        <w:rPr>
          <w:noProof/>
        </w:rPr>
        <w:fldChar w:fldCharType="end"/>
      </w:r>
      <w:r>
        <w:t>: sơ đồ khối hoạt động bước setup</w:t>
      </w:r>
      <w:bookmarkEnd w:id="26"/>
    </w:p>
    <w:p w14:paraId="1A7EF959" w14:textId="5F1A72B5" w:rsidR="00ED1958" w:rsidRDefault="0043686E" w:rsidP="00234139">
      <w:pPr>
        <w:ind w:firstLine="720"/>
      </w:pPr>
      <w:r>
        <w:t>Tại bước setup bao gồm 5 bước chính:</w:t>
      </w:r>
    </w:p>
    <w:p w14:paraId="14AF7CEC" w14:textId="1D8C74F1" w:rsidR="0043686E" w:rsidRDefault="0043686E" w:rsidP="002B43AD">
      <w:pPr>
        <w:pStyle w:val="ListParagraph"/>
        <w:numPr>
          <w:ilvl w:val="0"/>
          <w:numId w:val="19"/>
        </w:numPr>
        <w:ind w:left="1080"/>
      </w:pPr>
      <w:r>
        <w:lastRenderedPageBreak/>
        <w:t xml:space="preserve">Thiết đặt </w:t>
      </w:r>
      <w:r w:rsidR="008C51D2">
        <w:t xml:space="preserve">tần số thiết bị, chân I/O (1): </w:t>
      </w:r>
      <w:r w:rsidR="00B63344">
        <w:t xml:space="preserve">đối với </w:t>
      </w:r>
      <w:r w:rsidR="00DD7636">
        <w:t xml:space="preserve">chương trình thì đặt tần số </w:t>
      </w:r>
      <w:r w:rsidR="00290D90">
        <w:t xml:space="preserve">115200 Hz và đặt hai chân led </w:t>
      </w:r>
      <w:r w:rsidR="00E8071F">
        <w:t xml:space="preserve">output lần lượt là chân </w:t>
      </w:r>
      <w:r w:rsidR="00965E3E">
        <w:t>D0 và D2/</w:t>
      </w:r>
    </w:p>
    <w:p w14:paraId="306F10D4" w14:textId="66014CD6" w:rsidR="00965E3E" w:rsidRDefault="00965E3E" w:rsidP="002B43AD">
      <w:pPr>
        <w:pStyle w:val="ListParagraph"/>
        <w:numPr>
          <w:ilvl w:val="0"/>
          <w:numId w:val="19"/>
        </w:numPr>
        <w:ind w:left="1080"/>
      </w:pPr>
      <w:r>
        <w:t>Khởi tạo</w:t>
      </w:r>
      <w:r w:rsidR="0077531D">
        <w:t>,</w:t>
      </w:r>
      <w:r>
        <w:t xml:space="preserve"> kết nối wifi</w:t>
      </w:r>
      <w:r w:rsidR="000E0A7D">
        <w:t xml:space="preserve"> (2): ở bước này</w:t>
      </w:r>
      <w:r w:rsidR="00C403AE">
        <w:t xml:space="preserve"> Node MCU sẽ quét và hiển thị những wifi gần đó</w:t>
      </w:r>
      <w:r w:rsidR="00A46BAB">
        <w:t xml:space="preserve"> và kết nối đến wifi đặt trước</w:t>
      </w:r>
      <w:r w:rsidR="00BD1AD1">
        <w:t xml:space="preserve">. Nếu không </w:t>
      </w:r>
      <w:r w:rsidR="00C43B70">
        <w:t>thể kết nối wifi thì sẽ lặp lại đến khi nào kết nối được.</w:t>
      </w:r>
    </w:p>
    <w:p w14:paraId="15A2697B" w14:textId="5CB6EF2F" w:rsidR="00C43B70" w:rsidRDefault="00C43B70" w:rsidP="002B43AD">
      <w:pPr>
        <w:pStyle w:val="ListParagraph"/>
        <w:numPr>
          <w:ilvl w:val="0"/>
          <w:numId w:val="19"/>
        </w:numPr>
        <w:ind w:left="1080"/>
      </w:pPr>
      <w:r>
        <w:t>Khởi tạo</w:t>
      </w:r>
      <w:r w:rsidR="0077531D">
        <w:t>,</w:t>
      </w:r>
      <w:r>
        <w:t xml:space="preserve"> kết nối server (3): kết nối đến server io.ada</w:t>
      </w:r>
      <w:r w:rsidR="00C22D52">
        <w:t xml:space="preserve">fruit.com </w:t>
      </w:r>
      <w:r w:rsidR="00A86273">
        <w:t>tới cổng 1</w:t>
      </w:r>
      <w:r w:rsidR="00734A30">
        <w:t>883 và set hàm callback cho nó.</w:t>
      </w:r>
    </w:p>
    <w:p w14:paraId="75D3AAC9" w14:textId="0428BEB5" w:rsidR="009C0842" w:rsidRDefault="0077531D" w:rsidP="002B43AD">
      <w:pPr>
        <w:pStyle w:val="ListParagraph"/>
        <w:numPr>
          <w:ilvl w:val="0"/>
          <w:numId w:val="19"/>
        </w:numPr>
        <w:ind w:left="1080"/>
      </w:pPr>
      <w:r>
        <w:t>Khở</w:t>
      </w:r>
      <w:r w:rsidR="00574C6B">
        <w:t>i</w:t>
      </w:r>
      <w:r>
        <w:t xml:space="preserve"> tạo, kết nối </w:t>
      </w:r>
      <w:r w:rsidR="00774138">
        <w:t>sensor DHT (4):</w:t>
      </w:r>
      <w:r w:rsidR="00574C6B">
        <w:t xml:space="preserve"> thiết đặt chân</w:t>
      </w:r>
      <w:r w:rsidR="00256624">
        <w:t xml:space="preserve"> data DHT</w:t>
      </w:r>
      <w:r w:rsidR="003B273D">
        <w:t xml:space="preserve"> (D7)</w:t>
      </w:r>
      <w:r w:rsidR="00256624">
        <w:t xml:space="preserve"> và loại DHT là DHT11.</w:t>
      </w:r>
    </w:p>
    <w:p w14:paraId="2A28DBEE" w14:textId="5C5D5DE3" w:rsidR="00896442" w:rsidRDefault="00896442" w:rsidP="002B43AD">
      <w:pPr>
        <w:pStyle w:val="ListParagraph"/>
        <w:numPr>
          <w:ilvl w:val="0"/>
          <w:numId w:val="19"/>
        </w:numPr>
        <w:ind w:left="1080"/>
      </w:pPr>
      <w:r>
        <w:t>Lấy giá trị thời gian (5)</w:t>
      </w:r>
      <w:r w:rsidR="007B185A">
        <w:t xml:space="preserve">: lấy giá trị thời gian kể từ lúc khởi động Node MCU </w:t>
      </w:r>
      <w:r w:rsidR="00762D6C">
        <w:t>để đếm thời gian định kì gửi dữ liệu nhiệt độ độ ẩm.</w:t>
      </w:r>
    </w:p>
    <w:p w14:paraId="74D5EDD7" w14:textId="028803D0" w:rsidR="004F11A0" w:rsidRDefault="0051660A" w:rsidP="004F11A0">
      <w:pPr>
        <w:keepNext/>
      </w:pPr>
      <w:r>
        <w:object w:dxaOrig="12645" w:dyaOrig="9450" w14:anchorId="296FD1AB">
          <v:shape id="_x0000_i1048" type="#_x0000_t75" style="width:468pt;height:349.5pt" o:ole="">
            <v:imagedata r:id="rId19" o:title=""/>
          </v:shape>
          <o:OLEObject Type="Embed" ProgID="Visio.Drawing.15" ShapeID="_x0000_i1048" DrawAspect="Content" ObjectID="_1639731978" r:id="rId20"/>
        </w:object>
      </w:r>
    </w:p>
    <w:p w14:paraId="04E7B58B" w14:textId="15B280F7" w:rsidR="00762D6C" w:rsidRDefault="004F11A0" w:rsidP="00411867">
      <w:pPr>
        <w:pStyle w:val="Caption"/>
        <w:jc w:val="center"/>
      </w:pPr>
      <w:bookmarkStart w:id="27" w:name="_Toc29119183"/>
      <w:r>
        <w:t xml:space="preserve">Hình  </w:t>
      </w:r>
      <w:r w:rsidR="00AB7905">
        <w:fldChar w:fldCharType="begin"/>
      </w:r>
      <w:r w:rsidR="00AB7905">
        <w:instrText xml:space="preserve"> SEQ Hình_ \* ARABIC </w:instrText>
      </w:r>
      <w:r w:rsidR="00AB7905">
        <w:fldChar w:fldCharType="separate"/>
      </w:r>
      <w:r w:rsidR="006E32EE">
        <w:rPr>
          <w:noProof/>
        </w:rPr>
        <w:t>11</w:t>
      </w:r>
      <w:r w:rsidR="00AB7905">
        <w:rPr>
          <w:noProof/>
        </w:rPr>
        <w:fldChar w:fldCharType="end"/>
      </w:r>
      <w:r>
        <w:t>: sơ đồ khối hoạt động bước loop</w:t>
      </w:r>
      <w:bookmarkEnd w:id="27"/>
    </w:p>
    <w:p w14:paraId="24EA6BBB" w14:textId="22757FA9" w:rsidR="00762D6C" w:rsidRDefault="00411867" w:rsidP="00234139">
      <w:pPr>
        <w:ind w:firstLine="720"/>
      </w:pPr>
      <w:r>
        <w:t xml:space="preserve">Tại bước loop gồm </w:t>
      </w:r>
      <w:r w:rsidR="0051660A">
        <w:t>9</w:t>
      </w:r>
      <w:r>
        <w:t xml:space="preserve"> bước chính:</w:t>
      </w:r>
    </w:p>
    <w:p w14:paraId="7272A402" w14:textId="17F64BCA" w:rsidR="00411867" w:rsidRDefault="00411867" w:rsidP="002B43AD">
      <w:pPr>
        <w:pStyle w:val="ListParagraph"/>
        <w:numPr>
          <w:ilvl w:val="0"/>
          <w:numId w:val="20"/>
        </w:numPr>
        <w:ind w:left="1080"/>
      </w:pPr>
      <w:r>
        <w:t>Nếu không kết nối server (1): là bước kiểm tra kết nối</w:t>
      </w:r>
      <w:r w:rsidR="00AB7DBF">
        <w:t xml:space="preserve">. Nếu </w:t>
      </w:r>
      <w:r w:rsidR="0045695D">
        <w:t>sai</w:t>
      </w:r>
      <w:r w:rsidR="00AB7DBF">
        <w:t xml:space="preserve"> thì sẽ sang bước </w:t>
      </w:r>
      <w:r w:rsidR="004B1FFF">
        <w:t xml:space="preserve">gửi dữ liệu nhiệt độ, độ ẩm và cộng bộ đếm thời gian. Nếu </w:t>
      </w:r>
      <w:r w:rsidR="0045695D">
        <w:t>đúng</w:t>
      </w:r>
      <w:r w:rsidR="004B1FFF">
        <w:t xml:space="preserve"> thì sang bước kết nối lại server</w:t>
      </w:r>
    </w:p>
    <w:p w14:paraId="18589E9A" w14:textId="72334B6F" w:rsidR="004B1FFF" w:rsidRDefault="004B1FFF" w:rsidP="002B43AD">
      <w:pPr>
        <w:pStyle w:val="ListParagraph"/>
        <w:numPr>
          <w:ilvl w:val="0"/>
          <w:numId w:val="20"/>
        </w:numPr>
        <w:ind w:left="1080"/>
      </w:pPr>
      <w:r>
        <w:lastRenderedPageBreak/>
        <w:t xml:space="preserve">Nếu không kết nối server (2): là vòng lặp while nếu </w:t>
      </w:r>
      <w:r w:rsidR="0045695D">
        <w:t xml:space="preserve">sai thì </w:t>
      </w:r>
      <w:r w:rsidR="008D2ACD">
        <w:t xml:space="preserve">đến bước gửi dữ liệu nhiệt độ, độ ẩm và cộng bộ đếm thời gian. Nếu đúng thì </w:t>
      </w:r>
      <w:r w:rsidR="007F64D8">
        <w:t>kết nối server.</w:t>
      </w:r>
    </w:p>
    <w:p w14:paraId="370C35B6" w14:textId="10AF755A" w:rsidR="007F64D8" w:rsidRDefault="007F64D8" w:rsidP="002B43AD">
      <w:pPr>
        <w:pStyle w:val="ListParagraph"/>
        <w:numPr>
          <w:ilvl w:val="0"/>
          <w:numId w:val="20"/>
        </w:numPr>
        <w:ind w:left="1080"/>
      </w:pPr>
      <w:r>
        <w:t xml:space="preserve">Kết nối server (3): kết nối với id thiết bị và user-pass người dùng trên server. Nếu </w:t>
      </w:r>
      <w:r w:rsidR="008E4B13">
        <w:t xml:space="preserve">kết nối được thì </w:t>
      </w:r>
      <w:r w:rsidR="00370C85">
        <w:t xml:space="preserve">subsctibe </w:t>
      </w:r>
      <w:r w:rsidR="00D54E0A">
        <w:t>feed. Nếu không kết nối được thì in ra thông báo và chờ</w:t>
      </w:r>
      <w:r w:rsidR="00FA70C5">
        <w:t xml:space="preserve"> 5s.</w:t>
      </w:r>
    </w:p>
    <w:p w14:paraId="34EE2A69" w14:textId="77248B07" w:rsidR="00FA70C5" w:rsidRDefault="00FA70C5" w:rsidP="002B43AD">
      <w:pPr>
        <w:pStyle w:val="ListParagraph"/>
        <w:numPr>
          <w:ilvl w:val="0"/>
          <w:numId w:val="20"/>
        </w:numPr>
        <w:ind w:left="1080"/>
      </w:pPr>
      <w:r>
        <w:t>In thông báo lỗi kết nối và chờ 5s (4).</w:t>
      </w:r>
    </w:p>
    <w:p w14:paraId="4FF6848D" w14:textId="1E54D226" w:rsidR="001D7ED5" w:rsidRDefault="001D7ED5" w:rsidP="002B43AD">
      <w:pPr>
        <w:pStyle w:val="ListParagraph"/>
        <w:numPr>
          <w:ilvl w:val="0"/>
          <w:numId w:val="20"/>
        </w:numPr>
        <w:ind w:left="1080"/>
      </w:pPr>
      <w:r>
        <w:t>Subsctibe feed (5)</w:t>
      </w:r>
    </w:p>
    <w:p w14:paraId="370EB99F" w14:textId="531E864F" w:rsidR="0029217E" w:rsidRDefault="00E25B8A" w:rsidP="002B43AD">
      <w:pPr>
        <w:pStyle w:val="ListParagraph"/>
        <w:numPr>
          <w:ilvl w:val="0"/>
          <w:numId w:val="20"/>
        </w:numPr>
        <w:ind w:left="1080"/>
      </w:pPr>
      <w:r>
        <w:t>Bộ đếm thời gian bằng 0 (6): nếu lần đầu tiên chạy hoặc qua một khoảng thời gian (bộ đếm đặt lại về 0)</w:t>
      </w:r>
      <w:r w:rsidR="00507880">
        <w:t>. Nếu đúng thì đến bước gửi dữ liệu nhiệt độ độ ẩm. Nếu sai thì cộng bộ đếm thời gian.</w:t>
      </w:r>
    </w:p>
    <w:p w14:paraId="437F00A3" w14:textId="23795D94" w:rsidR="00507880" w:rsidRDefault="00507880" w:rsidP="002B43AD">
      <w:pPr>
        <w:pStyle w:val="ListParagraph"/>
        <w:numPr>
          <w:ilvl w:val="0"/>
          <w:numId w:val="20"/>
        </w:numPr>
        <w:ind w:left="1080"/>
      </w:pPr>
      <w:r>
        <w:t xml:space="preserve">Gửi dữ liệu nhiệt độ độ ẩm </w:t>
      </w:r>
      <w:r w:rsidR="0012488B">
        <w:t xml:space="preserve">(7): </w:t>
      </w:r>
      <w:r w:rsidR="003F760A">
        <w:t>Gửi dữ liệu định kì nhiệt độ độ ẩm đến server.</w:t>
      </w:r>
    </w:p>
    <w:p w14:paraId="0207B782" w14:textId="55050B6B" w:rsidR="0053786A" w:rsidRDefault="00B75D22" w:rsidP="002B43AD">
      <w:pPr>
        <w:pStyle w:val="ListParagraph"/>
        <w:numPr>
          <w:ilvl w:val="0"/>
          <w:numId w:val="20"/>
        </w:numPr>
        <w:ind w:left="1080"/>
      </w:pPr>
      <w:r>
        <w:t>Cộng bộ đếm thời gian (</w:t>
      </w:r>
      <w:r w:rsidR="00107636">
        <w:t xml:space="preserve">8): </w:t>
      </w:r>
      <w:r w:rsidR="000E021B">
        <w:t>Cộng thời gian mỗi lần gọi đến</w:t>
      </w:r>
      <w:r w:rsidR="00A140C7">
        <w:t xml:space="preserve"> nếu lớn hơn 30s thì thiết đặt lại từ đầu.</w:t>
      </w:r>
    </w:p>
    <w:p w14:paraId="14914AFA" w14:textId="2668CD08" w:rsidR="00FA70C5" w:rsidRPr="00234139" w:rsidRDefault="00DC3300" w:rsidP="002B43AD">
      <w:pPr>
        <w:pStyle w:val="ListParagraph"/>
        <w:numPr>
          <w:ilvl w:val="0"/>
          <w:numId w:val="20"/>
        </w:numPr>
        <w:ind w:left="1080"/>
      </w:pPr>
      <w:r>
        <w:t>Xử lý dữ liệu nhạt được (9): được gọi callback khi có dữ liệu mới trên subscribe feed</w:t>
      </w:r>
      <w:r w:rsidR="002B43AD">
        <w:t>.</w:t>
      </w:r>
    </w:p>
    <w:p w14:paraId="5504C2BE" w14:textId="0DD215A7" w:rsidR="007F7AFF" w:rsidRPr="007F7AFF" w:rsidRDefault="000F5F36" w:rsidP="00C17E95">
      <w:pPr>
        <w:pStyle w:val="Header2"/>
        <w:spacing w:line="276" w:lineRule="auto"/>
        <w:rPr>
          <w:sz w:val="26"/>
          <w:szCs w:val="22"/>
        </w:rPr>
      </w:pPr>
      <w:bookmarkStart w:id="28" w:name="_Toc29117014"/>
      <w:r>
        <w:t>Thư viện</w:t>
      </w:r>
      <w:r w:rsidR="004C24F2">
        <w:t xml:space="preserve"> Node MCU ESP8</w:t>
      </w:r>
      <w:r w:rsidR="007F7AFF">
        <w:t>266</w:t>
      </w:r>
      <w:r>
        <w:t xml:space="preserve"> sử dụng</w:t>
      </w:r>
      <w:bookmarkEnd w:id="28"/>
    </w:p>
    <w:p w14:paraId="6EDD6374" w14:textId="77777777" w:rsidR="000F5EC0" w:rsidRPr="005D3931" w:rsidRDefault="00D13F22" w:rsidP="005D3931">
      <w:pPr>
        <w:pStyle w:val="Header3"/>
      </w:pPr>
      <w:bookmarkStart w:id="29" w:name="_Toc29117015"/>
      <w:r w:rsidRPr="005D3931">
        <w:t xml:space="preserve">Kết nối Wifi sử dụng thư viện </w:t>
      </w:r>
      <w:r w:rsidR="00213C36" w:rsidRPr="005D3931">
        <w:t>&lt;ESP8266WiFi.h&gt;</w:t>
      </w:r>
      <w:r w:rsidR="0076668A" w:rsidRPr="005D3931">
        <w:t>.</w:t>
      </w:r>
      <w:bookmarkEnd w:id="29"/>
      <w:r w:rsidR="0076668A" w:rsidRPr="005D3931">
        <w:t xml:space="preserve"> </w:t>
      </w:r>
    </w:p>
    <w:p w14:paraId="50CEBD50" w14:textId="2EAE46C3" w:rsidR="00887F8F" w:rsidRDefault="007C2346" w:rsidP="000F5EC0">
      <w:pPr>
        <w:ind w:firstLine="720"/>
      </w:pPr>
      <w:r>
        <w:t xml:space="preserve">Thư viện này </w:t>
      </w:r>
      <w:r w:rsidR="00540441">
        <w:t>giúp ESP8266 kết nối wifi</w:t>
      </w:r>
      <w:r w:rsidR="00BE6985">
        <w:t>, kiểm tra kết nối wifi</w:t>
      </w:r>
      <w:r w:rsidR="00887F8F">
        <w:t>, reconnect wifi.</w:t>
      </w:r>
    </w:p>
    <w:p w14:paraId="00055AEC" w14:textId="63CE3CD9" w:rsidR="004156F6" w:rsidRDefault="004156F6" w:rsidP="00C17E95">
      <w:pPr>
        <w:spacing w:line="276" w:lineRule="auto"/>
        <w:ind w:firstLine="720"/>
      </w:pPr>
      <w:r>
        <w:t xml:space="preserve">Hàm </w:t>
      </w:r>
      <w:r w:rsidR="00D93837" w:rsidRPr="00D93837">
        <w:t>WiFi.begin(SSID, pass)</w:t>
      </w:r>
      <w:r w:rsidR="00D93837">
        <w:t xml:space="preserve"> </w:t>
      </w:r>
      <w:r w:rsidR="00B44D5B">
        <w:t>chuyển đổi chế độ Station</w:t>
      </w:r>
      <w:r w:rsidR="0048034A">
        <w:t xml:space="preserve">. Thiết đặt các tham số SSID và pass của wifi </w:t>
      </w:r>
      <w:r w:rsidR="00DF52C3">
        <w:t>để module có thể kết nối đến một Access Point (AP) cụ thể.</w:t>
      </w:r>
      <w:r w:rsidR="002D7A07">
        <w:t xml:space="preserve"> Theo mặc định </w:t>
      </w:r>
      <w:r w:rsidR="008C70BC">
        <w:t xml:space="preserve">ESP sẽ cố kết nối lại </w:t>
      </w:r>
      <w:r w:rsidR="00231777">
        <w:t>wifi khi bị disconnect</w:t>
      </w:r>
      <w:r w:rsidR="007812C3">
        <w:t xml:space="preserve">. Do đó chúng ta </w:t>
      </w:r>
      <w:r w:rsidR="000F5F36">
        <w:t>không cần phải xử lý việc này trong code.</w:t>
      </w:r>
      <w:r w:rsidR="00CC4F2D">
        <w:t xml:space="preserve"> Trả về trạng thái kết nối wifi</w:t>
      </w:r>
      <w:r w:rsidR="003234F4">
        <w:t>:</w:t>
      </w:r>
    </w:p>
    <w:p w14:paraId="1EA8A24A" w14:textId="77777777" w:rsidR="003234F4" w:rsidRDefault="003234F4" w:rsidP="003234F4">
      <w:pPr>
        <w:pStyle w:val="ListParagraph"/>
        <w:numPr>
          <w:ilvl w:val="0"/>
          <w:numId w:val="15"/>
        </w:numPr>
        <w:spacing w:line="276" w:lineRule="auto"/>
      </w:pPr>
      <w:r>
        <w:t>WL_CONNECTED - Sau khi kết nối thành công được thiết lập.</w:t>
      </w:r>
    </w:p>
    <w:p w14:paraId="4666BAD6" w14:textId="77777777" w:rsidR="003234F4" w:rsidRDefault="003234F4" w:rsidP="003234F4">
      <w:pPr>
        <w:pStyle w:val="ListParagraph"/>
        <w:numPr>
          <w:ilvl w:val="0"/>
          <w:numId w:val="15"/>
        </w:numPr>
        <w:spacing w:line="276" w:lineRule="auto"/>
      </w:pPr>
      <w:r>
        <w:t>WL_NO_SSID_AVAIL - Trong trường hợp cấu hình SSID không thể đạt được.</w:t>
      </w:r>
    </w:p>
    <w:p w14:paraId="6E1A884B" w14:textId="77777777" w:rsidR="003234F4" w:rsidRDefault="003234F4" w:rsidP="003234F4">
      <w:pPr>
        <w:pStyle w:val="ListParagraph"/>
        <w:numPr>
          <w:ilvl w:val="0"/>
          <w:numId w:val="15"/>
        </w:numPr>
        <w:spacing w:line="276" w:lineRule="auto"/>
      </w:pPr>
      <w:r>
        <w:t>WL_CONNECT_FAILED - Nếu mật khẩu không chính xác.</w:t>
      </w:r>
    </w:p>
    <w:p w14:paraId="0AEB9C50" w14:textId="77777777" w:rsidR="003234F4" w:rsidRDefault="003234F4" w:rsidP="003234F4">
      <w:pPr>
        <w:pStyle w:val="ListParagraph"/>
        <w:numPr>
          <w:ilvl w:val="0"/>
          <w:numId w:val="15"/>
        </w:numPr>
        <w:spacing w:line="276" w:lineRule="auto"/>
      </w:pPr>
      <w:r>
        <w:t>WL_IDLE_STATUS - Khi Wi-Fi đang trong quá trình thay đổi giữa các trạng thái.</w:t>
      </w:r>
    </w:p>
    <w:p w14:paraId="7A014B09" w14:textId="0BD84E4E" w:rsidR="003234F4" w:rsidRDefault="003234F4" w:rsidP="003234F4">
      <w:pPr>
        <w:pStyle w:val="ListParagraph"/>
        <w:numPr>
          <w:ilvl w:val="0"/>
          <w:numId w:val="15"/>
        </w:numPr>
        <w:spacing w:line="276" w:lineRule="auto"/>
      </w:pPr>
      <w:r>
        <w:t>WL_DISCONNECTED - Nếu module không được cấu hình trong chế độ trạm.</w:t>
      </w:r>
    </w:p>
    <w:tbl>
      <w:tblPr>
        <w:tblStyle w:val="TableGrid"/>
        <w:tblW w:w="0" w:type="auto"/>
        <w:tblLook w:val="04A0" w:firstRow="1" w:lastRow="0" w:firstColumn="1" w:lastColumn="0" w:noHBand="0" w:noVBand="1"/>
      </w:tblPr>
      <w:tblGrid>
        <w:gridCol w:w="9350"/>
      </w:tblGrid>
      <w:tr w:rsidR="00D77A01" w14:paraId="6940738F" w14:textId="77777777" w:rsidTr="000422B4">
        <w:tc>
          <w:tcPr>
            <w:tcW w:w="9350" w:type="dxa"/>
            <w:shd w:val="clear" w:color="auto" w:fill="A6A6A6" w:themeFill="background1" w:themeFillShade="A6"/>
          </w:tcPr>
          <w:p w14:paraId="06B502FE" w14:textId="1BA3ED5F" w:rsidR="00D77A01" w:rsidRDefault="00C17E95" w:rsidP="00C17E95">
            <w:pPr>
              <w:spacing w:line="276" w:lineRule="auto"/>
            </w:pPr>
            <w:r>
              <w:t xml:space="preserve">wl_status_t </w:t>
            </w:r>
            <w:r w:rsidR="00D77A01" w:rsidRPr="00D77A01">
              <w:t>WiFi.begin(</w:t>
            </w:r>
            <w:r w:rsidR="00ED26F5">
              <w:t>char *</w:t>
            </w:r>
            <w:r w:rsidR="00D77A01" w:rsidRPr="00D77A01">
              <w:t>SSID,</w:t>
            </w:r>
            <w:r w:rsidR="00ED26F5">
              <w:t>char</w:t>
            </w:r>
            <w:r w:rsidR="00D77A01" w:rsidRPr="00D77A01">
              <w:t xml:space="preserve"> </w:t>
            </w:r>
            <w:r w:rsidR="00ED26F5">
              <w:t>*</w:t>
            </w:r>
            <w:r w:rsidR="00D77A01" w:rsidRPr="00D77A01">
              <w:t>pass);</w:t>
            </w:r>
          </w:p>
        </w:tc>
      </w:tr>
    </w:tbl>
    <w:p w14:paraId="3DC48F23" w14:textId="0DF0A3F2" w:rsidR="007D2FAD" w:rsidRDefault="00507A9D" w:rsidP="003234F4">
      <w:pPr>
        <w:spacing w:line="276" w:lineRule="auto"/>
        <w:ind w:firstLine="720"/>
      </w:pPr>
      <w:r>
        <w:t>Hàm Wifi.</w:t>
      </w:r>
      <w:r w:rsidR="00F73B5A">
        <w:t>status</w:t>
      </w:r>
      <w:r w:rsidR="00584ED4">
        <w:t xml:space="preserve">() </w:t>
      </w:r>
      <w:r w:rsidR="007D2FAD">
        <w:t xml:space="preserve">chức năng trả về một trong những trạng thái </w:t>
      </w:r>
      <w:r w:rsidR="00F36D68">
        <w:t>kết nối wifi</w:t>
      </w:r>
      <w:r w:rsidR="003234F4">
        <w:t xml:space="preserve"> (như hàm Wifi.begin();</w:t>
      </w:r>
    </w:p>
    <w:tbl>
      <w:tblPr>
        <w:tblStyle w:val="TableGrid"/>
        <w:tblW w:w="0" w:type="auto"/>
        <w:tblLook w:val="04A0" w:firstRow="1" w:lastRow="0" w:firstColumn="1" w:lastColumn="0" w:noHBand="0" w:noVBand="1"/>
      </w:tblPr>
      <w:tblGrid>
        <w:gridCol w:w="9350"/>
      </w:tblGrid>
      <w:tr w:rsidR="00197FE6" w14:paraId="090A4AFA" w14:textId="77777777" w:rsidTr="00BF62C7">
        <w:tc>
          <w:tcPr>
            <w:tcW w:w="9350" w:type="dxa"/>
            <w:shd w:val="clear" w:color="auto" w:fill="A6A6A6" w:themeFill="background1" w:themeFillShade="A6"/>
          </w:tcPr>
          <w:p w14:paraId="66E562C0" w14:textId="6C2C8940" w:rsidR="00197FE6" w:rsidRDefault="002E5C62" w:rsidP="00C17E95">
            <w:pPr>
              <w:spacing w:line="276" w:lineRule="auto"/>
            </w:pPr>
            <w:r>
              <w:t xml:space="preserve">wl_status_t </w:t>
            </w:r>
            <w:r w:rsidR="00BF62C7">
              <w:t>Wifi.</w:t>
            </w:r>
            <w:r w:rsidR="00F73B5A">
              <w:t>status</w:t>
            </w:r>
            <w:r w:rsidR="00BF62C7">
              <w:t>();</w:t>
            </w:r>
          </w:p>
        </w:tc>
      </w:tr>
    </w:tbl>
    <w:p w14:paraId="494D71C9" w14:textId="0DE0A4E9" w:rsidR="00197FE6" w:rsidRDefault="00CB3F4E" w:rsidP="00C17E95">
      <w:pPr>
        <w:spacing w:line="276" w:lineRule="auto"/>
        <w:ind w:firstLine="720"/>
      </w:pPr>
      <w:r>
        <w:lastRenderedPageBreak/>
        <w:t xml:space="preserve">Hàm </w:t>
      </w:r>
      <w:r w:rsidRPr="00CB3F4E">
        <w:t>WiFi.scanNetworks()</w:t>
      </w:r>
      <w:r w:rsidR="009C4B88">
        <w:t xml:space="preserve"> </w:t>
      </w:r>
      <w:r w:rsidR="00D439A4">
        <w:t xml:space="preserve">quét các mạng wifi hiện có </w:t>
      </w:r>
      <w:r w:rsidR="00AE3704">
        <w:t xml:space="preserve">và trả lại </w:t>
      </w:r>
      <w:r w:rsidR="003234F4">
        <w:t>số lượng mạng hiện có.</w:t>
      </w:r>
    </w:p>
    <w:tbl>
      <w:tblPr>
        <w:tblStyle w:val="TableGrid"/>
        <w:tblW w:w="0" w:type="auto"/>
        <w:tblLook w:val="04A0" w:firstRow="1" w:lastRow="0" w:firstColumn="1" w:lastColumn="0" w:noHBand="0" w:noVBand="1"/>
      </w:tblPr>
      <w:tblGrid>
        <w:gridCol w:w="9350"/>
      </w:tblGrid>
      <w:tr w:rsidR="003234F4" w14:paraId="525090EF" w14:textId="77777777" w:rsidTr="00C71EDC">
        <w:tc>
          <w:tcPr>
            <w:tcW w:w="9350" w:type="dxa"/>
            <w:shd w:val="clear" w:color="auto" w:fill="A6A6A6" w:themeFill="background1" w:themeFillShade="A6"/>
          </w:tcPr>
          <w:p w14:paraId="5FDA3C85" w14:textId="635F8144" w:rsidR="003234F4" w:rsidRDefault="009A1B5D" w:rsidP="00C17E95">
            <w:pPr>
              <w:spacing w:line="276" w:lineRule="auto"/>
            </w:pPr>
            <w:r>
              <w:t xml:space="preserve">int </w:t>
            </w:r>
            <w:r w:rsidR="00476B27">
              <w:t>WiFi.</w:t>
            </w:r>
            <w:r w:rsidR="00C71EDC">
              <w:t>scanNetworks();</w:t>
            </w:r>
          </w:p>
        </w:tc>
      </w:tr>
    </w:tbl>
    <w:p w14:paraId="27EC62D7" w14:textId="4777C302" w:rsidR="00852323" w:rsidRDefault="00942D6D" w:rsidP="00852323">
      <w:pPr>
        <w:spacing w:line="276" w:lineRule="auto"/>
        <w:ind w:firstLine="720"/>
      </w:pPr>
      <w:r>
        <w:t>Hàm WiFI.SSID(</w:t>
      </w:r>
      <w:r w:rsidR="00852323">
        <w:t>i) trả về SSID wifi số</w:t>
      </w:r>
      <w:r w:rsidR="00852733">
        <w:t xml:space="preserve"> thứ tự i được quét (từ 0 đến n-1)</w:t>
      </w:r>
      <w:r w:rsidR="00E82DA9">
        <w:t>.</w:t>
      </w:r>
    </w:p>
    <w:tbl>
      <w:tblPr>
        <w:tblStyle w:val="TableGrid"/>
        <w:tblW w:w="0" w:type="auto"/>
        <w:tblLook w:val="04A0" w:firstRow="1" w:lastRow="0" w:firstColumn="1" w:lastColumn="0" w:noHBand="0" w:noVBand="1"/>
      </w:tblPr>
      <w:tblGrid>
        <w:gridCol w:w="9350"/>
      </w:tblGrid>
      <w:tr w:rsidR="00E82DA9" w14:paraId="774A1CFE" w14:textId="77777777" w:rsidTr="007660CD">
        <w:tc>
          <w:tcPr>
            <w:tcW w:w="9350" w:type="dxa"/>
            <w:shd w:val="clear" w:color="auto" w:fill="A6A6A6" w:themeFill="background1" w:themeFillShade="A6"/>
          </w:tcPr>
          <w:p w14:paraId="536C2812" w14:textId="2FBA0338" w:rsidR="00E82DA9" w:rsidRDefault="00C80F2B" w:rsidP="00852323">
            <w:pPr>
              <w:spacing w:line="276" w:lineRule="auto"/>
            </w:pPr>
            <w:r>
              <w:t>String WiFi.</w:t>
            </w:r>
            <w:r w:rsidR="002B3920">
              <w:t>SSID</w:t>
            </w:r>
            <w:r w:rsidR="00291DFD">
              <w:t>(</w:t>
            </w:r>
            <w:r w:rsidR="007660CD">
              <w:t>uint8_t i);</w:t>
            </w:r>
          </w:p>
        </w:tc>
      </w:tr>
    </w:tbl>
    <w:p w14:paraId="69084AD3" w14:textId="41D48F84" w:rsidR="007660CD" w:rsidRDefault="007660CD" w:rsidP="007660CD">
      <w:pPr>
        <w:spacing w:line="276" w:lineRule="auto"/>
        <w:ind w:firstLine="720"/>
      </w:pPr>
      <w:r>
        <w:t>Hàm WiFI.</w:t>
      </w:r>
      <w:r w:rsidR="00E04AB5">
        <w:t>RSSI</w:t>
      </w:r>
      <w:r>
        <w:t xml:space="preserve">(i) trả về </w:t>
      </w:r>
      <w:r w:rsidR="00CC17EC">
        <w:t xml:space="preserve">giá trị </w:t>
      </w:r>
      <w:r w:rsidR="00031FC0">
        <w:t>cường độ tín hiệu</w:t>
      </w:r>
      <w:r>
        <w:t xml:space="preserve"> wifi số thứ tự i được quét (từ 0 đến n-1).</w:t>
      </w:r>
    </w:p>
    <w:tbl>
      <w:tblPr>
        <w:tblStyle w:val="TableGrid"/>
        <w:tblW w:w="0" w:type="auto"/>
        <w:tblLook w:val="04A0" w:firstRow="1" w:lastRow="0" w:firstColumn="1" w:lastColumn="0" w:noHBand="0" w:noVBand="1"/>
      </w:tblPr>
      <w:tblGrid>
        <w:gridCol w:w="9350"/>
      </w:tblGrid>
      <w:tr w:rsidR="007660CD" w14:paraId="6288AAEF" w14:textId="77777777" w:rsidTr="00FB46FE">
        <w:tc>
          <w:tcPr>
            <w:tcW w:w="9350" w:type="dxa"/>
            <w:shd w:val="clear" w:color="auto" w:fill="A6A6A6" w:themeFill="background1" w:themeFillShade="A6"/>
          </w:tcPr>
          <w:p w14:paraId="7E2B69D9" w14:textId="75E51881" w:rsidR="007660CD" w:rsidRDefault="00117D13" w:rsidP="00FB46FE">
            <w:pPr>
              <w:spacing w:line="276" w:lineRule="auto"/>
            </w:pPr>
            <w:r>
              <w:t>int32_t</w:t>
            </w:r>
            <w:r w:rsidR="007660CD">
              <w:t xml:space="preserve"> WiFi.</w:t>
            </w:r>
            <w:r w:rsidR="00797CE2">
              <w:t>R</w:t>
            </w:r>
            <w:r w:rsidR="008377D8">
              <w:t>S</w:t>
            </w:r>
            <w:r w:rsidR="00797CE2">
              <w:t>SI</w:t>
            </w:r>
            <w:r w:rsidR="007660CD">
              <w:t>(uint8_t i);</w:t>
            </w:r>
          </w:p>
        </w:tc>
      </w:tr>
    </w:tbl>
    <w:p w14:paraId="3390A008" w14:textId="3AFA96D5" w:rsidR="005D3931" w:rsidRDefault="00A138C0" w:rsidP="005D3931">
      <w:pPr>
        <w:pStyle w:val="Header3"/>
      </w:pPr>
      <w:bookmarkStart w:id="30" w:name="_Toc29117016"/>
      <w:r>
        <w:t xml:space="preserve">Kết nối </w:t>
      </w:r>
      <w:r w:rsidR="00A0204E">
        <w:t>module DHT11</w:t>
      </w:r>
      <w:r w:rsidR="005D3931">
        <w:t xml:space="preserve"> sử dụng</w:t>
      </w:r>
      <w:r w:rsidR="00A0204E">
        <w:t xml:space="preserve"> </w:t>
      </w:r>
      <w:r w:rsidR="001B10EC">
        <w:t xml:space="preserve">thư viện </w:t>
      </w:r>
      <w:r w:rsidR="00F60943">
        <w:t>&lt;DHT.h&gt; và &lt;DHT_U.h&gt;</w:t>
      </w:r>
      <w:bookmarkEnd w:id="30"/>
    </w:p>
    <w:p w14:paraId="751F8720" w14:textId="77EF54AE" w:rsidR="00EA6AA1" w:rsidRDefault="00187822" w:rsidP="005D3931">
      <w:pPr>
        <w:ind w:firstLine="720"/>
      </w:pPr>
      <w:r>
        <w:t xml:space="preserve">Thư viện này giúp </w:t>
      </w:r>
      <w:r w:rsidR="008F605D">
        <w:t xml:space="preserve">đọc </w:t>
      </w:r>
      <w:r w:rsidR="00E05DE4">
        <w:t xml:space="preserve">dữ liệu nhiệt độ độ ẩm của họ DHT family </w:t>
      </w:r>
      <w:r w:rsidR="00EA6AA1">
        <w:t>(DHT11, DHT22, DHT21</w:t>
      </w:r>
      <w:r w:rsidR="0010305C">
        <w:t>, AM2101</w:t>
      </w:r>
      <w:r w:rsidR="00EA6AA1">
        <w:t>).</w:t>
      </w:r>
    </w:p>
    <w:p w14:paraId="2101B1AC" w14:textId="44082CE3" w:rsidR="00951A15" w:rsidRDefault="005A4987" w:rsidP="007B43A9">
      <w:pPr>
        <w:spacing w:line="276" w:lineRule="auto"/>
        <w:ind w:firstLine="720"/>
      </w:pPr>
      <w:r>
        <w:t xml:space="preserve">Class DHT_Unified </w:t>
      </w:r>
      <w:r w:rsidR="00BF5254">
        <w:t xml:space="preserve">giúp quản lý </w:t>
      </w:r>
      <w:r w:rsidR="00951A15">
        <w:t xml:space="preserve">sensor (cắm vào chân nào, loại sử dụng) và chứa các hàm xử lý, giao tiếp với sensor. </w:t>
      </w:r>
      <w:r w:rsidR="001F0788">
        <w:t>Ta phải khai báo chân cắm và loại sử dụng bằng hàm khởi tạo của class DHT_Unified(</w:t>
      </w:r>
      <w:r w:rsidR="007B43A9">
        <w:t>pin, type).</w:t>
      </w:r>
    </w:p>
    <w:tbl>
      <w:tblPr>
        <w:tblStyle w:val="TableGrid"/>
        <w:tblW w:w="0" w:type="auto"/>
        <w:tblLook w:val="04A0" w:firstRow="1" w:lastRow="0" w:firstColumn="1" w:lastColumn="0" w:noHBand="0" w:noVBand="1"/>
      </w:tblPr>
      <w:tblGrid>
        <w:gridCol w:w="9350"/>
      </w:tblGrid>
      <w:tr w:rsidR="007B43A9" w14:paraId="40DA141C" w14:textId="77777777" w:rsidTr="002F483D">
        <w:tc>
          <w:tcPr>
            <w:tcW w:w="9350" w:type="dxa"/>
            <w:shd w:val="clear" w:color="auto" w:fill="A6A6A6" w:themeFill="background1" w:themeFillShade="A6"/>
          </w:tcPr>
          <w:p w14:paraId="198E5A19" w14:textId="77777777" w:rsidR="002F483D" w:rsidRDefault="002F483D" w:rsidP="002F483D">
            <w:pPr>
              <w:spacing w:line="276" w:lineRule="auto"/>
            </w:pPr>
            <w:r>
              <w:t>/* Define types of sensors. */</w:t>
            </w:r>
          </w:p>
          <w:p w14:paraId="052340BC" w14:textId="77777777" w:rsidR="002F483D" w:rsidRDefault="002F483D" w:rsidP="002F483D">
            <w:pPr>
              <w:spacing w:line="276" w:lineRule="auto"/>
            </w:pPr>
            <w:r>
              <w:t>#define DHT11 11 /**&lt; DHT TYPE 11 */</w:t>
            </w:r>
          </w:p>
          <w:p w14:paraId="347722FF" w14:textId="77777777" w:rsidR="002F483D" w:rsidRDefault="002F483D" w:rsidP="002F483D">
            <w:pPr>
              <w:spacing w:line="276" w:lineRule="auto"/>
            </w:pPr>
            <w:r>
              <w:t>#define DHT12 12 /**&lt; DHY TYPE 12 */</w:t>
            </w:r>
          </w:p>
          <w:p w14:paraId="59865B0A" w14:textId="77777777" w:rsidR="002F483D" w:rsidRDefault="002F483D" w:rsidP="002F483D">
            <w:pPr>
              <w:spacing w:line="276" w:lineRule="auto"/>
            </w:pPr>
            <w:r>
              <w:t>#define DHT22 22 /**&lt; DHT TYPE 22 */</w:t>
            </w:r>
          </w:p>
          <w:p w14:paraId="125F76A3" w14:textId="77777777" w:rsidR="002F483D" w:rsidRDefault="002F483D" w:rsidP="002F483D">
            <w:pPr>
              <w:spacing w:line="276" w:lineRule="auto"/>
            </w:pPr>
            <w:r>
              <w:t>#define DHT21 21 /**&lt; DHT TYPE 21 */</w:t>
            </w:r>
          </w:p>
          <w:p w14:paraId="7DBEB5E3" w14:textId="6C221636" w:rsidR="0010305C" w:rsidRDefault="002F483D" w:rsidP="002F483D">
            <w:pPr>
              <w:spacing w:line="276" w:lineRule="auto"/>
            </w:pPr>
            <w:r>
              <w:t>#define AM2301 21 /**&lt; AM2301 */</w:t>
            </w:r>
          </w:p>
          <w:p w14:paraId="72BB046F" w14:textId="77777777" w:rsidR="002F483D" w:rsidRDefault="002F483D" w:rsidP="002F483D">
            <w:pPr>
              <w:spacing w:line="276" w:lineRule="auto"/>
            </w:pPr>
          </w:p>
          <w:p w14:paraId="3BD3A126" w14:textId="0308A56B" w:rsidR="007B43A9" w:rsidRDefault="007B43A9" w:rsidP="007B43A9">
            <w:pPr>
              <w:spacing w:line="276" w:lineRule="auto"/>
            </w:pPr>
            <w:r>
              <w:t>DHT_Unified</w:t>
            </w:r>
            <w:r w:rsidR="002376FB">
              <w:t>:: DHT_Unified</w:t>
            </w:r>
            <w:r>
              <w:t>(</w:t>
            </w:r>
            <w:r w:rsidR="002376FB">
              <w:t xml:space="preserve">uint8_t </w:t>
            </w:r>
            <w:r>
              <w:t>pin,</w:t>
            </w:r>
            <w:r w:rsidR="002376FB">
              <w:t>uint8_t</w:t>
            </w:r>
            <w:r>
              <w:t xml:space="preserve"> type)</w:t>
            </w:r>
          </w:p>
        </w:tc>
      </w:tr>
    </w:tbl>
    <w:p w14:paraId="08AECE52" w14:textId="60DA99E5" w:rsidR="007B43A9" w:rsidRDefault="009730B2" w:rsidP="007B43A9">
      <w:pPr>
        <w:spacing w:line="276" w:lineRule="auto"/>
        <w:ind w:firstLine="720"/>
      </w:pPr>
      <w:r>
        <w:t xml:space="preserve">Hàm </w:t>
      </w:r>
      <w:r w:rsidRPr="009730B2">
        <w:t>DHT_Unified::begin()</w:t>
      </w:r>
      <w:r w:rsidR="00E42A73">
        <w:t xml:space="preserve"> được gọi để setup sensor được gọi đầu tiên để cấu hình.</w:t>
      </w:r>
    </w:p>
    <w:tbl>
      <w:tblPr>
        <w:tblStyle w:val="TableGrid"/>
        <w:tblW w:w="0" w:type="auto"/>
        <w:tblLook w:val="04A0" w:firstRow="1" w:lastRow="0" w:firstColumn="1" w:lastColumn="0" w:noHBand="0" w:noVBand="1"/>
      </w:tblPr>
      <w:tblGrid>
        <w:gridCol w:w="9350"/>
      </w:tblGrid>
      <w:tr w:rsidR="00E42A73" w14:paraId="75D7B899" w14:textId="77777777" w:rsidTr="00E42A73">
        <w:tc>
          <w:tcPr>
            <w:tcW w:w="9350" w:type="dxa"/>
            <w:shd w:val="clear" w:color="auto" w:fill="A6A6A6" w:themeFill="background1" w:themeFillShade="A6"/>
          </w:tcPr>
          <w:p w14:paraId="66DAE031" w14:textId="7182F492" w:rsidR="00E42A73" w:rsidRDefault="00E42A73" w:rsidP="007B43A9">
            <w:pPr>
              <w:spacing w:line="276" w:lineRule="auto"/>
            </w:pPr>
            <w:r>
              <w:t xml:space="preserve">void </w:t>
            </w:r>
            <w:r w:rsidRPr="00E42A73">
              <w:t>DHT_Unified::begin()</w:t>
            </w:r>
          </w:p>
        </w:tc>
      </w:tr>
    </w:tbl>
    <w:p w14:paraId="3D4ECB45" w14:textId="15F89767" w:rsidR="00E42A73" w:rsidRDefault="007972ED" w:rsidP="007B43A9">
      <w:pPr>
        <w:spacing w:line="276" w:lineRule="auto"/>
        <w:ind w:firstLine="720"/>
      </w:pPr>
      <w:r>
        <w:t xml:space="preserve">Cấu trúc </w:t>
      </w:r>
      <w:r w:rsidR="00F26329">
        <w:t xml:space="preserve">sensor_t dùng để lưu trữ </w:t>
      </w:r>
      <w:r w:rsidR="000878FF">
        <w:t xml:space="preserve">các giá trị </w:t>
      </w:r>
      <w:r w:rsidR="00143F36">
        <w:t>của sensor</w:t>
      </w:r>
      <w:r w:rsidR="00E53CB7">
        <w:t xml:space="preserve"> (như tên, </w:t>
      </w:r>
      <w:r w:rsidR="00A16051">
        <w:t>version, id, loại, giá trị lớn nhất, giá trị nhỏ nhất,…)</w:t>
      </w:r>
      <w:r w:rsidR="00C47E8E">
        <w:t>.</w:t>
      </w:r>
    </w:p>
    <w:tbl>
      <w:tblPr>
        <w:tblStyle w:val="TableGrid"/>
        <w:tblW w:w="0" w:type="auto"/>
        <w:tblLook w:val="04A0" w:firstRow="1" w:lastRow="0" w:firstColumn="1" w:lastColumn="0" w:noHBand="0" w:noVBand="1"/>
      </w:tblPr>
      <w:tblGrid>
        <w:gridCol w:w="9350"/>
      </w:tblGrid>
      <w:tr w:rsidR="00C47E8E" w14:paraId="2F620D3D" w14:textId="77777777" w:rsidTr="00583926">
        <w:tc>
          <w:tcPr>
            <w:tcW w:w="9350" w:type="dxa"/>
            <w:shd w:val="clear" w:color="auto" w:fill="A6A6A6" w:themeFill="background1" w:themeFillShade="A6"/>
          </w:tcPr>
          <w:p w14:paraId="42543053" w14:textId="77777777" w:rsidR="00583926" w:rsidRDefault="00583926" w:rsidP="00583926">
            <w:pPr>
              <w:spacing w:line="276" w:lineRule="auto"/>
            </w:pPr>
            <w:r>
              <w:t>typedef struct</w:t>
            </w:r>
          </w:p>
          <w:p w14:paraId="32CEC2E9" w14:textId="77777777" w:rsidR="00583926" w:rsidRDefault="00583926" w:rsidP="00583926">
            <w:pPr>
              <w:spacing w:line="276" w:lineRule="auto"/>
            </w:pPr>
            <w:r>
              <w:t>{</w:t>
            </w:r>
          </w:p>
          <w:p w14:paraId="4118278E" w14:textId="7B66998C" w:rsidR="00583926" w:rsidRDefault="00583926" w:rsidP="00583926">
            <w:pPr>
              <w:spacing w:line="276" w:lineRule="auto"/>
            </w:pPr>
            <w:r>
              <w:t xml:space="preserve">    char     name[12];                 /**&lt; sensor name */</w:t>
            </w:r>
          </w:p>
          <w:p w14:paraId="56B2544B" w14:textId="6114F0CC" w:rsidR="00583926" w:rsidRDefault="00583926" w:rsidP="00583926">
            <w:pPr>
              <w:spacing w:line="276" w:lineRule="auto"/>
            </w:pPr>
            <w:r>
              <w:t xml:space="preserve">    int32_t  version;                   /**&lt; version of the hardware + driver */</w:t>
            </w:r>
          </w:p>
          <w:p w14:paraId="125895B2" w14:textId="6B2E0F7C" w:rsidR="00583926" w:rsidRDefault="00583926" w:rsidP="00583926">
            <w:pPr>
              <w:spacing w:line="276" w:lineRule="auto"/>
            </w:pPr>
            <w:r>
              <w:t xml:space="preserve">    int32_t  sensor_id;                /**&lt; unique sensor identifier */</w:t>
            </w:r>
          </w:p>
          <w:p w14:paraId="6B7375F9" w14:textId="4E92A76E" w:rsidR="00583926" w:rsidRDefault="00583926" w:rsidP="00583926">
            <w:pPr>
              <w:spacing w:line="276" w:lineRule="auto"/>
            </w:pPr>
            <w:r>
              <w:t xml:space="preserve">    int32_t  type;                        /**&lt; this sensor's type (ex. SENSOR_TYPE_LIGHT) */</w:t>
            </w:r>
          </w:p>
          <w:p w14:paraId="4781C705" w14:textId="2A1D8F17" w:rsidR="00583926" w:rsidRDefault="00583926" w:rsidP="00583926">
            <w:pPr>
              <w:spacing w:line="276" w:lineRule="auto"/>
            </w:pPr>
            <w:r>
              <w:lastRenderedPageBreak/>
              <w:t xml:space="preserve">    float    max_value;                /**&lt; maximum value of this sensor's value in SI units */</w:t>
            </w:r>
          </w:p>
          <w:p w14:paraId="58BCE481" w14:textId="4B072951" w:rsidR="00583926" w:rsidRDefault="00583926" w:rsidP="00583926">
            <w:pPr>
              <w:spacing w:line="276" w:lineRule="auto"/>
            </w:pPr>
            <w:r>
              <w:t xml:space="preserve">    float    min_value;                 /**&lt; minimum value of this sensor's value in SI units */</w:t>
            </w:r>
          </w:p>
          <w:p w14:paraId="619712F6" w14:textId="6CC8D899" w:rsidR="00583926" w:rsidRDefault="00583926" w:rsidP="00583926">
            <w:pPr>
              <w:spacing w:line="276" w:lineRule="auto"/>
            </w:pPr>
            <w:r>
              <w:t xml:space="preserve">    float    resolution;                  /**&lt; smallest difference between two values reported by this sensor */</w:t>
            </w:r>
          </w:p>
          <w:p w14:paraId="7BBF48FF" w14:textId="6B793CB7" w:rsidR="00583926" w:rsidRDefault="00583926" w:rsidP="00583926">
            <w:pPr>
              <w:spacing w:line="276" w:lineRule="auto"/>
            </w:pPr>
            <w:r>
              <w:t xml:space="preserve">    int32_t  min_delay;              /**&lt; min delay in microseconds between events. zero = not a constant rate */</w:t>
            </w:r>
          </w:p>
          <w:p w14:paraId="1EAB5ED6" w14:textId="74605279" w:rsidR="00C47E8E" w:rsidRDefault="00583926" w:rsidP="00583926">
            <w:pPr>
              <w:spacing w:line="276" w:lineRule="auto"/>
            </w:pPr>
            <w:r>
              <w:t>} sensor_t;</w:t>
            </w:r>
          </w:p>
        </w:tc>
      </w:tr>
    </w:tbl>
    <w:p w14:paraId="41CC9F13" w14:textId="5AA5686D" w:rsidR="00C47E8E" w:rsidRDefault="005B2888" w:rsidP="007B43A9">
      <w:pPr>
        <w:spacing w:line="276" w:lineRule="auto"/>
        <w:ind w:firstLine="720"/>
      </w:pPr>
      <w:r>
        <w:lastRenderedPageBreak/>
        <w:t xml:space="preserve">Hàm </w:t>
      </w:r>
      <w:r w:rsidR="00845DC7">
        <w:t>get</w:t>
      </w:r>
      <w:r w:rsidR="008228D0">
        <w:t>Sensor</w:t>
      </w:r>
      <w:r w:rsidR="00173FD8">
        <w:t>(</w:t>
      </w:r>
      <w:r w:rsidR="0082127E">
        <w:t>&amp;sensor</w:t>
      </w:r>
      <w:r w:rsidR="00173FD8">
        <w:t>)</w:t>
      </w:r>
      <w:r w:rsidR="00F45FAF">
        <w:t xml:space="preserve"> ở class T</w:t>
      </w:r>
      <w:r w:rsidR="00F45FAF" w:rsidRPr="00F45FAF">
        <w:t>emperature</w:t>
      </w:r>
      <w:r w:rsidR="00F45FAF">
        <w:t xml:space="preserve"> và</w:t>
      </w:r>
      <w:r w:rsidR="00F45FAF" w:rsidRPr="00F45FAF">
        <w:t xml:space="preserve"> </w:t>
      </w:r>
      <w:r w:rsidR="00F45FAF">
        <w:t>H</w:t>
      </w:r>
      <w:r w:rsidR="00F45FAF" w:rsidRPr="00F45FAF">
        <w:t>umidity</w:t>
      </w:r>
      <w:r w:rsidR="00DF3D2E">
        <w:t xml:space="preserve"> thuộc class DHT_Unified</w:t>
      </w:r>
      <w:r w:rsidR="00173FD8">
        <w:t xml:space="preserve"> </w:t>
      </w:r>
      <w:r w:rsidR="006544D9">
        <w:t>trả về</w:t>
      </w:r>
      <w:r w:rsidR="00173FD8">
        <w:t xml:space="preserve"> dữ liệu sensor.</w:t>
      </w:r>
      <w:r w:rsidR="000D3177">
        <w:t xml:space="preserve"> Đi kèm với hàm </w:t>
      </w:r>
      <w:r w:rsidR="00703274" w:rsidRPr="00703274">
        <w:t>temperature</w:t>
      </w:r>
      <w:r w:rsidR="00703274">
        <w:t>()</w:t>
      </w:r>
      <w:r w:rsidR="00703274" w:rsidRPr="00703274">
        <w:t xml:space="preserve"> </w:t>
      </w:r>
      <w:r w:rsidR="00703274">
        <w:t xml:space="preserve">và </w:t>
      </w:r>
      <w:r w:rsidR="00703274" w:rsidRPr="00703274">
        <w:t>humidity</w:t>
      </w:r>
      <w:r w:rsidR="00703274">
        <w:t>() để lấy dữ liệu tương ứng với nhiệt độ và độ ẩm.</w:t>
      </w:r>
    </w:p>
    <w:tbl>
      <w:tblPr>
        <w:tblStyle w:val="TableGrid"/>
        <w:tblW w:w="0" w:type="auto"/>
        <w:tblLook w:val="04A0" w:firstRow="1" w:lastRow="0" w:firstColumn="1" w:lastColumn="0" w:noHBand="0" w:noVBand="1"/>
      </w:tblPr>
      <w:tblGrid>
        <w:gridCol w:w="9350"/>
      </w:tblGrid>
      <w:tr w:rsidR="00F45FAF" w14:paraId="2137E598" w14:textId="77777777" w:rsidTr="0074042F">
        <w:tc>
          <w:tcPr>
            <w:tcW w:w="9350" w:type="dxa"/>
            <w:shd w:val="clear" w:color="auto" w:fill="A6A6A6" w:themeFill="background1" w:themeFillShade="A6"/>
          </w:tcPr>
          <w:p w14:paraId="6F88481C" w14:textId="7EE2AEAE" w:rsidR="00F45FAF" w:rsidRDefault="006544D9" w:rsidP="007B43A9">
            <w:pPr>
              <w:spacing w:line="276" w:lineRule="auto"/>
            </w:pPr>
            <w:r>
              <w:t xml:space="preserve">sensor_t </w:t>
            </w:r>
            <w:r w:rsidR="00707DE0">
              <w:t>DHT_Unified::</w:t>
            </w:r>
            <w:r w:rsidR="004161BC" w:rsidRPr="00703274">
              <w:t xml:space="preserve"> temperature</w:t>
            </w:r>
            <w:r w:rsidR="004161BC">
              <w:t>().</w:t>
            </w:r>
            <w:r w:rsidR="00F457E6">
              <w:t>getSensor(</w:t>
            </w:r>
            <w:r w:rsidR="006F3337">
              <w:t>sensor_t &amp;sensor</w:t>
            </w:r>
            <w:r w:rsidR="00F457E6">
              <w:t>)</w:t>
            </w:r>
            <w:r>
              <w:t>;</w:t>
            </w:r>
          </w:p>
          <w:p w14:paraId="7DAAEC4B" w14:textId="73FF2DC6" w:rsidR="006544D9" w:rsidRDefault="006544D9" w:rsidP="007B43A9">
            <w:pPr>
              <w:spacing w:line="276" w:lineRule="auto"/>
            </w:pPr>
            <w:r>
              <w:t>sensor_t DHT_Unified::</w:t>
            </w:r>
            <w:r w:rsidRPr="00703274">
              <w:t xml:space="preserve"> humidity</w:t>
            </w:r>
            <w:r>
              <w:t>().getSensor(</w:t>
            </w:r>
            <w:r w:rsidR="006F3337">
              <w:t>sensor_t &amp;sensor</w:t>
            </w:r>
            <w:r>
              <w:t>);</w:t>
            </w:r>
          </w:p>
        </w:tc>
      </w:tr>
    </w:tbl>
    <w:p w14:paraId="642F5E78" w14:textId="698D12FC" w:rsidR="00F45FAF" w:rsidRDefault="0074042F" w:rsidP="007B43A9">
      <w:pPr>
        <w:spacing w:line="276" w:lineRule="auto"/>
        <w:ind w:firstLine="720"/>
      </w:pPr>
      <w:r>
        <w:t xml:space="preserve">Cấu </w:t>
      </w:r>
      <w:r w:rsidRPr="001A59B7">
        <w:rPr>
          <w:szCs w:val="26"/>
        </w:rPr>
        <w:t xml:space="preserve">trúc </w:t>
      </w:r>
      <w:r w:rsidR="001A59B7" w:rsidRPr="001A59B7">
        <w:rPr>
          <w:szCs w:val="26"/>
        </w:rPr>
        <w:t>sensors_event_t</w:t>
      </w:r>
      <w:r w:rsidR="001A59B7">
        <w:rPr>
          <w:szCs w:val="26"/>
        </w:rPr>
        <w:t xml:space="preserve"> </w:t>
      </w:r>
      <w:r w:rsidR="00DE7005">
        <w:rPr>
          <w:szCs w:val="26"/>
        </w:rPr>
        <w:t>cung cấp sự kiện senser.</w:t>
      </w:r>
      <w:r w:rsidR="00722016">
        <w:rPr>
          <w:szCs w:val="26"/>
        </w:rPr>
        <w:t xml:space="preserve"> Cung cấp </w:t>
      </w:r>
      <w:r w:rsidR="00611199">
        <w:rPr>
          <w:szCs w:val="26"/>
        </w:rPr>
        <w:t>thông tin sensor và giá trị đọc được</w:t>
      </w:r>
      <w:r w:rsidR="00041C51">
        <w:rPr>
          <w:szCs w:val="26"/>
        </w:rPr>
        <w:t xml:space="preserve"> theo từng loại sensor</w:t>
      </w:r>
      <w:r w:rsidR="00C55F38">
        <w:rPr>
          <w:szCs w:val="26"/>
        </w:rPr>
        <w:t>.</w:t>
      </w:r>
      <w:r w:rsidR="002B0763">
        <w:rPr>
          <w:szCs w:val="26"/>
        </w:rPr>
        <w:t xml:space="preserve"> Ta có thể lấy giá trị nhiệt độ độ ẩm sau khi lấy event</w:t>
      </w:r>
      <w:r w:rsidR="006B2122">
        <w:rPr>
          <w:szCs w:val="26"/>
        </w:rPr>
        <w:t xml:space="preserve"> từ trường data trong cấu trúc (tuỳ thuộc </w:t>
      </w:r>
      <w:r w:rsidR="00B9132B">
        <w:rPr>
          <w:szCs w:val="26"/>
        </w:rPr>
        <w:t xml:space="preserve">vào loại dũ liệu mong muốn có thể là </w:t>
      </w:r>
      <w:r w:rsidR="00445E64">
        <w:rPr>
          <w:szCs w:val="26"/>
        </w:rPr>
        <w:t xml:space="preserve">nhiệt độ </w:t>
      </w:r>
      <w:r w:rsidR="00445E64">
        <w:t>event.</w:t>
      </w:r>
      <w:r w:rsidR="00445E64" w:rsidRPr="005927F1">
        <w:t>temperature</w:t>
      </w:r>
      <w:r w:rsidR="00445E64">
        <w:t xml:space="preserve"> hay độ ẩm event.</w:t>
      </w:r>
      <w:r w:rsidR="00445E64" w:rsidRPr="00895F43">
        <w:t>relative_humidity</w:t>
      </w:r>
      <w:r w:rsidR="006B2122">
        <w:rPr>
          <w:szCs w:val="26"/>
        </w:rPr>
        <w:t>.</w:t>
      </w:r>
    </w:p>
    <w:tbl>
      <w:tblPr>
        <w:tblStyle w:val="TableGrid"/>
        <w:tblW w:w="0" w:type="auto"/>
        <w:tblLook w:val="04A0" w:firstRow="1" w:lastRow="0" w:firstColumn="1" w:lastColumn="0" w:noHBand="0" w:noVBand="1"/>
      </w:tblPr>
      <w:tblGrid>
        <w:gridCol w:w="9350"/>
      </w:tblGrid>
      <w:tr w:rsidR="001A59B7" w14:paraId="2066D595" w14:textId="77777777" w:rsidTr="001A59B7">
        <w:tc>
          <w:tcPr>
            <w:tcW w:w="9350" w:type="dxa"/>
            <w:shd w:val="clear" w:color="auto" w:fill="A6A6A6" w:themeFill="background1" w:themeFillShade="A6"/>
          </w:tcPr>
          <w:p w14:paraId="4954EC84" w14:textId="77777777" w:rsidR="00967A1C" w:rsidRPr="00967A1C" w:rsidRDefault="00967A1C" w:rsidP="00967A1C">
            <w:pPr>
              <w:spacing w:line="276" w:lineRule="auto"/>
              <w:rPr>
                <w:sz w:val="24"/>
                <w:szCs w:val="24"/>
              </w:rPr>
            </w:pPr>
            <w:r w:rsidRPr="00967A1C">
              <w:rPr>
                <w:sz w:val="24"/>
                <w:szCs w:val="24"/>
              </w:rPr>
              <w:t>/* Sensor event (36 bytes) */</w:t>
            </w:r>
          </w:p>
          <w:p w14:paraId="569E1F1D" w14:textId="5A025B8B" w:rsidR="00967A1C" w:rsidRDefault="00967A1C" w:rsidP="00967A1C">
            <w:pPr>
              <w:spacing w:line="276" w:lineRule="auto"/>
              <w:rPr>
                <w:sz w:val="24"/>
                <w:szCs w:val="24"/>
              </w:rPr>
            </w:pPr>
            <w:r w:rsidRPr="00967A1C">
              <w:rPr>
                <w:sz w:val="24"/>
                <w:szCs w:val="24"/>
              </w:rPr>
              <w:t>/** struct sensor_event_s is used to provide a single sensor event in a common format. */</w:t>
            </w:r>
          </w:p>
          <w:p w14:paraId="689480BF" w14:textId="674ED715" w:rsidR="001A59B7" w:rsidRPr="001A59B7" w:rsidRDefault="001A59B7" w:rsidP="001A59B7">
            <w:pPr>
              <w:spacing w:line="276" w:lineRule="auto"/>
              <w:rPr>
                <w:sz w:val="24"/>
                <w:szCs w:val="24"/>
              </w:rPr>
            </w:pPr>
            <w:r w:rsidRPr="001A59B7">
              <w:rPr>
                <w:sz w:val="24"/>
                <w:szCs w:val="24"/>
              </w:rPr>
              <w:t>typedef struct</w:t>
            </w:r>
          </w:p>
          <w:p w14:paraId="241C0ECF" w14:textId="77777777" w:rsidR="001A59B7" w:rsidRPr="001A59B7" w:rsidRDefault="001A59B7" w:rsidP="001A59B7">
            <w:pPr>
              <w:spacing w:line="276" w:lineRule="auto"/>
              <w:rPr>
                <w:sz w:val="24"/>
                <w:szCs w:val="24"/>
              </w:rPr>
            </w:pPr>
            <w:r w:rsidRPr="001A59B7">
              <w:rPr>
                <w:sz w:val="24"/>
                <w:szCs w:val="24"/>
              </w:rPr>
              <w:t>{</w:t>
            </w:r>
          </w:p>
          <w:p w14:paraId="6370D27F" w14:textId="77777777" w:rsidR="001A59B7" w:rsidRPr="001A59B7" w:rsidRDefault="001A59B7" w:rsidP="001A59B7">
            <w:pPr>
              <w:spacing w:line="276" w:lineRule="auto"/>
              <w:rPr>
                <w:sz w:val="24"/>
                <w:szCs w:val="24"/>
              </w:rPr>
            </w:pPr>
            <w:r w:rsidRPr="001A59B7">
              <w:rPr>
                <w:sz w:val="24"/>
                <w:szCs w:val="24"/>
              </w:rPr>
              <w:t xml:space="preserve">    int32_t version;                          /**&lt; must be sizeof(struct sensors_event_t) */</w:t>
            </w:r>
          </w:p>
          <w:p w14:paraId="7A482DEC" w14:textId="77777777" w:rsidR="001A59B7" w:rsidRPr="001A59B7" w:rsidRDefault="001A59B7" w:rsidP="001A59B7">
            <w:pPr>
              <w:spacing w:line="276" w:lineRule="auto"/>
              <w:rPr>
                <w:sz w:val="24"/>
                <w:szCs w:val="24"/>
              </w:rPr>
            </w:pPr>
            <w:r w:rsidRPr="001A59B7">
              <w:rPr>
                <w:sz w:val="24"/>
                <w:szCs w:val="24"/>
              </w:rPr>
              <w:t xml:space="preserve">    int32_t sensor_id;                        /**&lt; unique sensor identifier */</w:t>
            </w:r>
          </w:p>
          <w:p w14:paraId="3E16A421" w14:textId="77777777" w:rsidR="001A59B7" w:rsidRPr="001A59B7" w:rsidRDefault="001A59B7" w:rsidP="001A59B7">
            <w:pPr>
              <w:spacing w:line="276" w:lineRule="auto"/>
              <w:rPr>
                <w:sz w:val="24"/>
                <w:szCs w:val="24"/>
              </w:rPr>
            </w:pPr>
            <w:r w:rsidRPr="001A59B7">
              <w:rPr>
                <w:sz w:val="24"/>
                <w:szCs w:val="24"/>
              </w:rPr>
              <w:t xml:space="preserve">    int32_t type;                             /**&lt; sensor type */</w:t>
            </w:r>
          </w:p>
          <w:p w14:paraId="05A36753" w14:textId="77777777" w:rsidR="001A59B7" w:rsidRPr="001A59B7" w:rsidRDefault="001A59B7" w:rsidP="001A59B7">
            <w:pPr>
              <w:spacing w:line="276" w:lineRule="auto"/>
              <w:rPr>
                <w:sz w:val="24"/>
                <w:szCs w:val="24"/>
              </w:rPr>
            </w:pPr>
            <w:r w:rsidRPr="001A59B7">
              <w:rPr>
                <w:sz w:val="24"/>
                <w:szCs w:val="24"/>
              </w:rPr>
              <w:t xml:space="preserve">    int32_t reserved0;                        /**&lt; reserved */</w:t>
            </w:r>
          </w:p>
          <w:p w14:paraId="68BF8CC1" w14:textId="77777777" w:rsidR="001A59B7" w:rsidRPr="001A59B7" w:rsidRDefault="001A59B7" w:rsidP="001A59B7">
            <w:pPr>
              <w:spacing w:line="276" w:lineRule="auto"/>
              <w:rPr>
                <w:sz w:val="24"/>
                <w:szCs w:val="24"/>
              </w:rPr>
            </w:pPr>
            <w:r w:rsidRPr="001A59B7">
              <w:rPr>
                <w:sz w:val="24"/>
                <w:szCs w:val="24"/>
              </w:rPr>
              <w:t xml:space="preserve">    int32_t timestamp;                        /**&lt; time is in milliseconds */</w:t>
            </w:r>
          </w:p>
          <w:p w14:paraId="1787AB65" w14:textId="77777777" w:rsidR="001A59B7" w:rsidRPr="001A59B7" w:rsidRDefault="001A59B7" w:rsidP="001A59B7">
            <w:pPr>
              <w:spacing w:line="276" w:lineRule="auto"/>
              <w:rPr>
                <w:sz w:val="24"/>
                <w:szCs w:val="24"/>
              </w:rPr>
            </w:pPr>
            <w:r w:rsidRPr="001A59B7">
              <w:rPr>
                <w:sz w:val="24"/>
                <w:szCs w:val="24"/>
              </w:rPr>
              <w:t xml:space="preserve">    union</w:t>
            </w:r>
          </w:p>
          <w:p w14:paraId="4AC70F04" w14:textId="77777777" w:rsidR="001A59B7" w:rsidRPr="001A59B7" w:rsidRDefault="001A59B7" w:rsidP="001A59B7">
            <w:pPr>
              <w:spacing w:line="276" w:lineRule="auto"/>
              <w:rPr>
                <w:sz w:val="24"/>
                <w:szCs w:val="24"/>
              </w:rPr>
            </w:pPr>
            <w:r w:rsidRPr="001A59B7">
              <w:rPr>
                <w:sz w:val="24"/>
                <w:szCs w:val="24"/>
              </w:rPr>
              <w:t xml:space="preserve">    {</w:t>
            </w:r>
          </w:p>
          <w:p w14:paraId="5197F7AD" w14:textId="77777777" w:rsidR="001A59B7" w:rsidRPr="001A59B7" w:rsidRDefault="001A59B7" w:rsidP="001A59B7">
            <w:pPr>
              <w:spacing w:line="276" w:lineRule="auto"/>
              <w:rPr>
                <w:sz w:val="24"/>
                <w:szCs w:val="24"/>
              </w:rPr>
            </w:pPr>
            <w:r w:rsidRPr="001A59B7">
              <w:rPr>
                <w:sz w:val="24"/>
                <w:szCs w:val="24"/>
              </w:rPr>
              <w:t xml:space="preserve">        float           data[4];</w:t>
            </w:r>
          </w:p>
          <w:p w14:paraId="4E057EEA" w14:textId="77777777" w:rsidR="001A59B7" w:rsidRPr="001A59B7" w:rsidRDefault="001A59B7" w:rsidP="001A59B7">
            <w:pPr>
              <w:spacing w:line="276" w:lineRule="auto"/>
              <w:rPr>
                <w:sz w:val="24"/>
                <w:szCs w:val="24"/>
              </w:rPr>
            </w:pPr>
            <w:r w:rsidRPr="001A59B7">
              <w:rPr>
                <w:sz w:val="24"/>
                <w:szCs w:val="24"/>
              </w:rPr>
              <w:t xml:space="preserve">        sensors_vec_t   acceleration;         /**&lt; acceleration values are in meter per second per second (m/s^2) */</w:t>
            </w:r>
          </w:p>
          <w:p w14:paraId="43E2B365" w14:textId="77777777" w:rsidR="001A59B7" w:rsidRPr="001A59B7" w:rsidRDefault="001A59B7" w:rsidP="001A59B7">
            <w:pPr>
              <w:spacing w:line="276" w:lineRule="auto"/>
              <w:rPr>
                <w:sz w:val="24"/>
                <w:szCs w:val="24"/>
              </w:rPr>
            </w:pPr>
            <w:r w:rsidRPr="001A59B7">
              <w:rPr>
                <w:sz w:val="24"/>
                <w:szCs w:val="24"/>
              </w:rPr>
              <w:t xml:space="preserve">        sensors_vec_t   magnetic;             /**&lt; magnetic vector values are in micro-Tesla (uT) */</w:t>
            </w:r>
          </w:p>
          <w:p w14:paraId="6B09021B" w14:textId="77777777" w:rsidR="001A59B7" w:rsidRPr="001A59B7" w:rsidRDefault="001A59B7" w:rsidP="001A59B7">
            <w:pPr>
              <w:spacing w:line="276" w:lineRule="auto"/>
              <w:rPr>
                <w:sz w:val="24"/>
                <w:szCs w:val="24"/>
              </w:rPr>
            </w:pPr>
            <w:r w:rsidRPr="001A59B7">
              <w:rPr>
                <w:sz w:val="24"/>
                <w:szCs w:val="24"/>
              </w:rPr>
              <w:t xml:space="preserve">        sensors_vec_t   orientation;          /**&lt; orientation values are in degrees */</w:t>
            </w:r>
          </w:p>
          <w:p w14:paraId="53A2AC89" w14:textId="77777777" w:rsidR="001A59B7" w:rsidRPr="001A59B7" w:rsidRDefault="001A59B7" w:rsidP="001A59B7">
            <w:pPr>
              <w:spacing w:line="276" w:lineRule="auto"/>
              <w:rPr>
                <w:sz w:val="24"/>
                <w:szCs w:val="24"/>
              </w:rPr>
            </w:pPr>
            <w:r w:rsidRPr="001A59B7">
              <w:rPr>
                <w:sz w:val="24"/>
                <w:szCs w:val="24"/>
              </w:rPr>
              <w:t xml:space="preserve">        sensors_vec_t   gyro;                 /**&lt; gyroscope values are in rad/s */</w:t>
            </w:r>
          </w:p>
          <w:p w14:paraId="22C1DECF" w14:textId="77777777" w:rsidR="001A59B7" w:rsidRPr="001A59B7" w:rsidRDefault="001A59B7" w:rsidP="001A59B7">
            <w:pPr>
              <w:spacing w:line="276" w:lineRule="auto"/>
              <w:rPr>
                <w:sz w:val="24"/>
                <w:szCs w:val="24"/>
              </w:rPr>
            </w:pPr>
            <w:r w:rsidRPr="001A59B7">
              <w:rPr>
                <w:sz w:val="24"/>
                <w:szCs w:val="24"/>
              </w:rPr>
              <w:t xml:space="preserve">        float           temperature;          /**&lt; temperature is in degrees centigrade (Celsius) */</w:t>
            </w:r>
          </w:p>
          <w:p w14:paraId="028D7947" w14:textId="77777777" w:rsidR="001A59B7" w:rsidRPr="001A59B7" w:rsidRDefault="001A59B7" w:rsidP="001A59B7">
            <w:pPr>
              <w:spacing w:line="276" w:lineRule="auto"/>
              <w:rPr>
                <w:sz w:val="24"/>
                <w:szCs w:val="24"/>
              </w:rPr>
            </w:pPr>
            <w:r w:rsidRPr="001A59B7">
              <w:rPr>
                <w:sz w:val="24"/>
                <w:szCs w:val="24"/>
              </w:rPr>
              <w:t xml:space="preserve">        float           distance;             /**&lt; distance in centimeters */</w:t>
            </w:r>
          </w:p>
          <w:p w14:paraId="0872569D" w14:textId="77777777" w:rsidR="001A59B7" w:rsidRPr="001A59B7" w:rsidRDefault="001A59B7" w:rsidP="001A59B7">
            <w:pPr>
              <w:spacing w:line="276" w:lineRule="auto"/>
              <w:rPr>
                <w:sz w:val="24"/>
                <w:szCs w:val="24"/>
              </w:rPr>
            </w:pPr>
            <w:r w:rsidRPr="001A59B7">
              <w:rPr>
                <w:sz w:val="24"/>
                <w:szCs w:val="24"/>
              </w:rPr>
              <w:t xml:space="preserve">        float           light;                /**&lt; light in SI lux units */</w:t>
            </w:r>
          </w:p>
          <w:p w14:paraId="257172E5" w14:textId="77777777" w:rsidR="001A59B7" w:rsidRPr="001A59B7" w:rsidRDefault="001A59B7" w:rsidP="001A59B7">
            <w:pPr>
              <w:spacing w:line="276" w:lineRule="auto"/>
              <w:rPr>
                <w:sz w:val="24"/>
                <w:szCs w:val="24"/>
              </w:rPr>
            </w:pPr>
            <w:r w:rsidRPr="001A59B7">
              <w:rPr>
                <w:sz w:val="24"/>
                <w:szCs w:val="24"/>
              </w:rPr>
              <w:t xml:space="preserve">        float           pressure;             /**&lt; pressure in hectopascal (hPa) */</w:t>
            </w:r>
          </w:p>
          <w:p w14:paraId="0C518BF5" w14:textId="77777777" w:rsidR="001A59B7" w:rsidRPr="001A59B7" w:rsidRDefault="001A59B7" w:rsidP="001A59B7">
            <w:pPr>
              <w:spacing w:line="276" w:lineRule="auto"/>
              <w:rPr>
                <w:sz w:val="24"/>
                <w:szCs w:val="24"/>
              </w:rPr>
            </w:pPr>
            <w:r w:rsidRPr="001A59B7">
              <w:rPr>
                <w:sz w:val="24"/>
                <w:szCs w:val="24"/>
              </w:rPr>
              <w:t xml:space="preserve">        float           relative_humidity;    /**&lt; relative humidity in percent */</w:t>
            </w:r>
          </w:p>
          <w:p w14:paraId="2F72F941" w14:textId="77777777" w:rsidR="001A59B7" w:rsidRPr="001A59B7" w:rsidRDefault="001A59B7" w:rsidP="001A59B7">
            <w:pPr>
              <w:spacing w:line="276" w:lineRule="auto"/>
              <w:rPr>
                <w:sz w:val="24"/>
                <w:szCs w:val="24"/>
              </w:rPr>
            </w:pPr>
            <w:r w:rsidRPr="001A59B7">
              <w:rPr>
                <w:sz w:val="24"/>
                <w:szCs w:val="24"/>
              </w:rPr>
              <w:lastRenderedPageBreak/>
              <w:t xml:space="preserve">        float           current;              /**&lt; current in milliamps (mA) */</w:t>
            </w:r>
          </w:p>
          <w:p w14:paraId="68D0FA21" w14:textId="77777777" w:rsidR="001A59B7" w:rsidRPr="001A59B7" w:rsidRDefault="001A59B7" w:rsidP="001A59B7">
            <w:pPr>
              <w:spacing w:line="276" w:lineRule="auto"/>
              <w:rPr>
                <w:sz w:val="24"/>
                <w:szCs w:val="24"/>
              </w:rPr>
            </w:pPr>
            <w:r w:rsidRPr="001A59B7">
              <w:rPr>
                <w:sz w:val="24"/>
                <w:szCs w:val="24"/>
              </w:rPr>
              <w:t xml:space="preserve">        float           voltage;              /**&lt; voltage in volts (V) */</w:t>
            </w:r>
          </w:p>
          <w:p w14:paraId="3418BF6F" w14:textId="77777777" w:rsidR="001A59B7" w:rsidRPr="001A59B7" w:rsidRDefault="001A59B7" w:rsidP="001A59B7">
            <w:pPr>
              <w:spacing w:line="276" w:lineRule="auto"/>
              <w:rPr>
                <w:sz w:val="24"/>
                <w:szCs w:val="24"/>
              </w:rPr>
            </w:pPr>
            <w:r w:rsidRPr="001A59B7">
              <w:rPr>
                <w:sz w:val="24"/>
                <w:szCs w:val="24"/>
              </w:rPr>
              <w:t xml:space="preserve">        sensors_color_t color;                /**&lt; color in RGB component values */</w:t>
            </w:r>
          </w:p>
          <w:p w14:paraId="3474D5A6" w14:textId="77777777" w:rsidR="001A59B7" w:rsidRPr="001A59B7" w:rsidRDefault="001A59B7" w:rsidP="001A59B7">
            <w:pPr>
              <w:spacing w:line="276" w:lineRule="auto"/>
              <w:rPr>
                <w:sz w:val="24"/>
                <w:szCs w:val="24"/>
              </w:rPr>
            </w:pPr>
            <w:r w:rsidRPr="001A59B7">
              <w:rPr>
                <w:sz w:val="24"/>
                <w:szCs w:val="24"/>
              </w:rPr>
              <w:t xml:space="preserve">    };</w:t>
            </w:r>
          </w:p>
          <w:p w14:paraId="7574E44A" w14:textId="0135105C" w:rsidR="001A59B7" w:rsidRDefault="001A59B7" w:rsidP="001A59B7">
            <w:pPr>
              <w:spacing w:line="276" w:lineRule="auto"/>
            </w:pPr>
            <w:r w:rsidRPr="001A59B7">
              <w:rPr>
                <w:sz w:val="24"/>
                <w:szCs w:val="24"/>
              </w:rPr>
              <w:t>} sensors_event_t;</w:t>
            </w:r>
          </w:p>
        </w:tc>
      </w:tr>
    </w:tbl>
    <w:p w14:paraId="728A71DB" w14:textId="16A40F1E" w:rsidR="001A59B7" w:rsidRDefault="00C55F38" w:rsidP="007B43A9">
      <w:pPr>
        <w:spacing w:line="276" w:lineRule="auto"/>
        <w:ind w:firstLine="720"/>
      </w:pPr>
      <w:r>
        <w:lastRenderedPageBreak/>
        <w:t xml:space="preserve">Hàm </w:t>
      </w:r>
      <w:r w:rsidR="008277F0">
        <w:t>getEvent</w:t>
      </w:r>
      <w:r w:rsidR="00841C59">
        <w:t>(</w:t>
      </w:r>
      <w:r w:rsidR="0082127E">
        <w:t>&amp;event</w:t>
      </w:r>
      <w:r w:rsidR="00841C59">
        <w:t>)</w:t>
      </w:r>
      <w:r w:rsidR="00902A6C">
        <w:t xml:space="preserve"> </w:t>
      </w:r>
      <w:r w:rsidR="00DF3D2E">
        <w:t>ở class T</w:t>
      </w:r>
      <w:r w:rsidR="00DF3D2E" w:rsidRPr="00F45FAF">
        <w:t>emperature</w:t>
      </w:r>
      <w:r w:rsidR="00DF3D2E">
        <w:t xml:space="preserve"> và</w:t>
      </w:r>
      <w:r w:rsidR="00DF3D2E" w:rsidRPr="00F45FAF">
        <w:t xml:space="preserve"> </w:t>
      </w:r>
      <w:r w:rsidR="00DF3D2E">
        <w:t>H</w:t>
      </w:r>
      <w:r w:rsidR="00DF3D2E" w:rsidRPr="00F45FAF">
        <w:t>umidity</w:t>
      </w:r>
      <w:r w:rsidR="00DF3D2E">
        <w:t xml:space="preserve"> thuộc class DHT_Unified </w:t>
      </w:r>
      <w:r w:rsidR="00387A53">
        <w:t>lấy event từ sensor</w:t>
      </w:r>
      <w:r w:rsidR="00F75192">
        <w:t xml:space="preserve">. </w:t>
      </w:r>
      <w:r w:rsidR="00C34600">
        <w:t xml:space="preserve">Đi kèm với hàm </w:t>
      </w:r>
      <w:r w:rsidR="00C34600" w:rsidRPr="00703274">
        <w:t>temperature</w:t>
      </w:r>
      <w:r w:rsidR="00C34600">
        <w:t>()</w:t>
      </w:r>
      <w:r w:rsidR="00C34600" w:rsidRPr="00703274">
        <w:t xml:space="preserve"> </w:t>
      </w:r>
      <w:r w:rsidR="00C34600">
        <w:t xml:space="preserve">và </w:t>
      </w:r>
      <w:r w:rsidR="00C34600" w:rsidRPr="00703274">
        <w:t>humidity</w:t>
      </w:r>
      <w:r w:rsidR="00C34600">
        <w:t xml:space="preserve">() để lấy </w:t>
      </w:r>
      <w:r w:rsidR="00012F84">
        <w:t>event</w:t>
      </w:r>
      <w:r w:rsidR="00C34600">
        <w:t xml:space="preserve"> tương ứng với nhiệt độ và độ ẩm.</w:t>
      </w:r>
      <w:r w:rsidR="00C5479E">
        <w:t xml:space="preserve"> Luôn trả về giá trị “true”.</w:t>
      </w:r>
    </w:p>
    <w:tbl>
      <w:tblPr>
        <w:tblStyle w:val="TableGrid"/>
        <w:tblW w:w="0" w:type="auto"/>
        <w:tblLook w:val="04A0" w:firstRow="1" w:lastRow="0" w:firstColumn="1" w:lastColumn="0" w:noHBand="0" w:noVBand="1"/>
      </w:tblPr>
      <w:tblGrid>
        <w:gridCol w:w="9350"/>
      </w:tblGrid>
      <w:tr w:rsidR="00C5479E" w14:paraId="39B4440B" w14:textId="77777777" w:rsidTr="001133E8">
        <w:tc>
          <w:tcPr>
            <w:tcW w:w="9350" w:type="dxa"/>
            <w:shd w:val="clear" w:color="auto" w:fill="A6A6A6" w:themeFill="background1" w:themeFillShade="A6"/>
          </w:tcPr>
          <w:p w14:paraId="4B331F16" w14:textId="083CC5D8" w:rsidR="00387A53" w:rsidRDefault="006F3337" w:rsidP="00387A53">
            <w:pPr>
              <w:spacing w:line="276" w:lineRule="auto"/>
            </w:pPr>
            <w:r>
              <w:t>void</w:t>
            </w:r>
            <w:r w:rsidR="00387A53">
              <w:t xml:space="preserve"> DHT_Unified::</w:t>
            </w:r>
            <w:r w:rsidR="00387A53" w:rsidRPr="00703274">
              <w:t xml:space="preserve"> temperature</w:t>
            </w:r>
            <w:r w:rsidR="00387A53">
              <w:t>().</w:t>
            </w:r>
            <w:r w:rsidR="00C721AB">
              <w:t>getEvent(sensor_event_t *event)</w:t>
            </w:r>
          </w:p>
          <w:p w14:paraId="3692D2F8" w14:textId="1F536CC4" w:rsidR="00C5479E" w:rsidRDefault="006F3337" w:rsidP="00387A53">
            <w:pPr>
              <w:spacing w:line="276" w:lineRule="auto"/>
            </w:pPr>
            <w:r>
              <w:t>void</w:t>
            </w:r>
            <w:r w:rsidR="00387A53">
              <w:t xml:space="preserve"> DHT_Unified::</w:t>
            </w:r>
            <w:r w:rsidR="00387A53" w:rsidRPr="00703274">
              <w:t xml:space="preserve"> humidity</w:t>
            </w:r>
            <w:r w:rsidR="00387A53">
              <w:t>().</w:t>
            </w:r>
            <w:r w:rsidR="00C721AB">
              <w:t xml:space="preserve">getEvent </w:t>
            </w:r>
            <w:r w:rsidR="00387A53">
              <w:t>(</w:t>
            </w:r>
            <w:r w:rsidR="00C721AB">
              <w:t>sensor_event_t *event</w:t>
            </w:r>
            <w:r w:rsidR="00387A53">
              <w:t>);</w:t>
            </w:r>
          </w:p>
        </w:tc>
      </w:tr>
    </w:tbl>
    <w:p w14:paraId="7D5787C5" w14:textId="47E85732" w:rsidR="00C5479E" w:rsidRDefault="001133E8" w:rsidP="007B43A9">
      <w:pPr>
        <w:spacing w:line="276" w:lineRule="auto"/>
        <w:ind w:firstLine="720"/>
      </w:pPr>
      <w:r>
        <w:t xml:space="preserve">Hàm </w:t>
      </w:r>
      <w:r w:rsidR="00E70CBF">
        <w:t>isnan(</w:t>
      </w:r>
      <w:r w:rsidR="0082127E">
        <w:t>number</w:t>
      </w:r>
      <w:r w:rsidR="00E70CBF">
        <w:t>)</w:t>
      </w:r>
      <w:r w:rsidR="00483948">
        <w:t xml:space="preserve"> (is not a number) kiểm tra xem kết quả trả về có </w:t>
      </w:r>
      <w:r w:rsidR="0082127E">
        <w:t>phải một số hay không. Sử dụng hàm này để kiểm tra giá trị lấy từ event (event.</w:t>
      </w:r>
      <w:r w:rsidR="005927F1" w:rsidRPr="005927F1">
        <w:t>temperature</w:t>
      </w:r>
      <w:r w:rsidR="005927F1">
        <w:t xml:space="preserve"> và event.</w:t>
      </w:r>
      <w:r w:rsidR="00895F43" w:rsidRPr="00895F43">
        <w:t>relative_humidity</w:t>
      </w:r>
      <w:r w:rsidR="00895F43">
        <w:t>)</w:t>
      </w:r>
      <w:r w:rsidR="0082127E">
        <w:t xml:space="preserve"> có chính xác hay không</w:t>
      </w:r>
      <w:r w:rsidR="00043B2C">
        <w:t xml:space="preserve"> hay bị lỗi trong quá trình </w:t>
      </w:r>
      <w:r w:rsidR="00E82038">
        <w:t>lấy dữ liệu</w:t>
      </w:r>
      <w:r w:rsidR="0082127E">
        <w:t>.</w:t>
      </w:r>
    </w:p>
    <w:tbl>
      <w:tblPr>
        <w:tblStyle w:val="TableGrid"/>
        <w:tblW w:w="0" w:type="auto"/>
        <w:tblLook w:val="04A0" w:firstRow="1" w:lastRow="0" w:firstColumn="1" w:lastColumn="0" w:noHBand="0" w:noVBand="1"/>
      </w:tblPr>
      <w:tblGrid>
        <w:gridCol w:w="9350"/>
      </w:tblGrid>
      <w:tr w:rsidR="00CA488C" w14:paraId="4EBF4987" w14:textId="77777777" w:rsidTr="00EB259E">
        <w:tc>
          <w:tcPr>
            <w:tcW w:w="9350" w:type="dxa"/>
            <w:shd w:val="clear" w:color="auto" w:fill="A6A6A6" w:themeFill="background1" w:themeFillShade="A6"/>
          </w:tcPr>
          <w:p w14:paraId="3B5ED457" w14:textId="77777777" w:rsidR="00CA488C" w:rsidRDefault="00674A8F" w:rsidP="007B43A9">
            <w:pPr>
              <w:spacing w:line="276" w:lineRule="auto"/>
            </w:pPr>
            <w:r>
              <w:t xml:space="preserve">bool </w:t>
            </w:r>
            <w:r w:rsidR="0040401E">
              <w:t>isnan(</w:t>
            </w:r>
            <w:r w:rsidR="00C400F3">
              <w:t>float/double/long</w:t>
            </w:r>
            <w:r w:rsidR="0025388B">
              <w:t xml:space="preserve"> __x);</w:t>
            </w:r>
          </w:p>
          <w:p w14:paraId="280DD71F" w14:textId="77777777" w:rsidR="0025388B" w:rsidRDefault="00C4220E" w:rsidP="007B43A9">
            <w:pPr>
              <w:spacing w:line="276" w:lineRule="auto"/>
            </w:pPr>
            <w:r>
              <w:t>//Kiểm tra nhiệt độ</w:t>
            </w:r>
          </w:p>
          <w:p w14:paraId="7B92ED29" w14:textId="77777777" w:rsidR="00C4220E" w:rsidRDefault="00C4220E" w:rsidP="007B43A9">
            <w:pPr>
              <w:spacing w:line="276" w:lineRule="auto"/>
            </w:pPr>
            <w:r w:rsidRPr="00C4220E">
              <w:t>isnan(event.temperature)</w:t>
            </w:r>
          </w:p>
          <w:p w14:paraId="56DA285A" w14:textId="77777777" w:rsidR="00C4220E" w:rsidRDefault="00C4220E" w:rsidP="007B43A9">
            <w:pPr>
              <w:spacing w:line="276" w:lineRule="auto"/>
            </w:pPr>
            <w:r>
              <w:t>//Kiểm tra độ ẩm</w:t>
            </w:r>
          </w:p>
          <w:p w14:paraId="7A41F0C9" w14:textId="4C5E641F" w:rsidR="00C4220E" w:rsidRDefault="00EB259E" w:rsidP="007B43A9">
            <w:pPr>
              <w:spacing w:line="276" w:lineRule="auto"/>
            </w:pPr>
            <w:r w:rsidRPr="00EB259E">
              <w:t>isnan(event.relative_humidity)</w:t>
            </w:r>
          </w:p>
        </w:tc>
      </w:tr>
    </w:tbl>
    <w:p w14:paraId="1477D968" w14:textId="77777777" w:rsidR="00AB486E" w:rsidRDefault="005D3931" w:rsidP="00AB486E">
      <w:pPr>
        <w:pStyle w:val="Header3"/>
      </w:pPr>
      <w:bookmarkStart w:id="31" w:name="_Toc29117017"/>
      <w:r>
        <w:t xml:space="preserve">Kết nối server bằng giao thứ MQTT sử dụng thư viện </w:t>
      </w:r>
      <w:r w:rsidR="00AB486E">
        <w:t>&lt;PubSubClient.h&gt;</w:t>
      </w:r>
      <w:bookmarkEnd w:id="31"/>
    </w:p>
    <w:p w14:paraId="675AFC27" w14:textId="77777777" w:rsidR="004D0D6C" w:rsidRDefault="00401F45" w:rsidP="00C17E95">
      <w:pPr>
        <w:spacing w:line="276" w:lineRule="auto"/>
        <w:ind w:firstLine="720"/>
      </w:pPr>
      <w:r>
        <w:t xml:space="preserve">Chỉ định client </w:t>
      </w:r>
      <w:r w:rsidR="002C4D24">
        <w:t xml:space="preserve">có thể kết nối tới một địa chỉ xác định </w:t>
      </w:r>
      <w:r w:rsidR="0086296A">
        <w:t>ở đây là io.adafruit.</w:t>
      </w:r>
      <w:r w:rsidR="004D0D6C">
        <w:t>com.</w:t>
      </w:r>
    </w:p>
    <w:tbl>
      <w:tblPr>
        <w:tblStyle w:val="TableGrid"/>
        <w:tblW w:w="0" w:type="auto"/>
        <w:tblLook w:val="04A0" w:firstRow="1" w:lastRow="0" w:firstColumn="1" w:lastColumn="0" w:noHBand="0" w:noVBand="1"/>
      </w:tblPr>
      <w:tblGrid>
        <w:gridCol w:w="9350"/>
      </w:tblGrid>
      <w:tr w:rsidR="004D0D6C" w14:paraId="242972AE" w14:textId="77777777" w:rsidTr="00D44BD3">
        <w:tc>
          <w:tcPr>
            <w:tcW w:w="9350" w:type="dxa"/>
            <w:shd w:val="clear" w:color="auto" w:fill="A6A6A6" w:themeFill="background1" w:themeFillShade="A6"/>
          </w:tcPr>
          <w:p w14:paraId="1FA54D3E" w14:textId="77777777" w:rsidR="00D44BD3" w:rsidRDefault="00D44BD3" w:rsidP="00D44BD3">
            <w:pPr>
              <w:spacing w:line="276" w:lineRule="auto"/>
            </w:pPr>
            <w:r>
              <w:t>WiFiClient espClient;</w:t>
            </w:r>
          </w:p>
          <w:p w14:paraId="642CC25E" w14:textId="23910516" w:rsidR="004D0D6C" w:rsidRDefault="00D44BD3" w:rsidP="00D44BD3">
            <w:pPr>
              <w:spacing w:line="276" w:lineRule="auto"/>
            </w:pPr>
            <w:r>
              <w:t>PubSubClient client(espClient);</w:t>
            </w:r>
          </w:p>
        </w:tc>
      </w:tr>
    </w:tbl>
    <w:p w14:paraId="26CAD0B5" w14:textId="45C5FC69" w:rsidR="00DE1980" w:rsidRDefault="003E19BA" w:rsidP="00DE1980">
      <w:pPr>
        <w:spacing w:line="276" w:lineRule="auto"/>
        <w:ind w:firstLine="720"/>
      </w:pPr>
      <w:r>
        <w:t xml:space="preserve">Hàm </w:t>
      </w:r>
      <w:r w:rsidR="006C55DE" w:rsidRPr="006C55DE">
        <w:t>PubSubClient::setServer(domain, port)</w:t>
      </w:r>
      <w:r w:rsidR="00512CCB">
        <w:t xml:space="preserve"> kết nối tới domain với port.</w:t>
      </w:r>
      <w:r w:rsidR="005C25BD">
        <w:t xml:space="preserve"> Trong trường hợp này thì domain là io.adafruit.com và port là</w:t>
      </w:r>
      <w:r w:rsidR="00DE1980">
        <w:t xml:space="preserve"> 1883.</w:t>
      </w:r>
    </w:p>
    <w:tbl>
      <w:tblPr>
        <w:tblStyle w:val="TableGrid"/>
        <w:tblW w:w="0" w:type="auto"/>
        <w:tblLook w:val="04A0" w:firstRow="1" w:lastRow="0" w:firstColumn="1" w:lastColumn="0" w:noHBand="0" w:noVBand="1"/>
      </w:tblPr>
      <w:tblGrid>
        <w:gridCol w:w="9350"/>
      </w:tblGrid>
      <w:tr w:rsidR="0081672F" w14:paraId="3CA2AD97" w14:textId="77777777" w:rsidTr="005A1DC4">
        <w:tc>
          <w:tcPr>
            <w:tcW w:w="9350" w:type="dxa"/>
            <w:shd w:val="clear" w:color="auto" w:fill="A6A6A6" w:themeFill="background1" w:themeFillShade="A6"/>
          </w:tcPr>
          <w:p w14:paraId="4185949A" w14:textId="1A4D3F79" w:rsidR="0081672F" w:rsidRDefault="00C966C3" w:rsidP="00DE1980">
            <w:pPr>
              <w:spacing w:line="276" w:lineRule="auto"/>
            </w:pPr>
            <w:r w:rsidRPr="00C966C3">
              <w:t>PubSubClient&amp; PubSubClient::setServer(const char * domain, uint16_t port)</w:t>
            </w:r>
          </w:p>
        </w:tc>
      </w:tr>
    </w:tbl>
    <w:p w14:paraId="57712F05" w14:textId="50937219" w:rsidR="00DE1980" w:rsidRDefault="00E01BE0" w:rsidP="00DE1980">
      <w:pPr>
        <w:spacing w:line="276" w:lineRule="auto"/>
        <w:ind w:firstLine="720"/>
      </w:pPr>
      <w:r>
        <w:t xml:space="preserve">Hàm </w:t>
      </w:r>
      <w:r w:rsidR="00DB453E" w:rsidRPr="00DB453E">
        <w:t>PubSubClient::setCallback(</w:t>
      </w:r>
      <w:r w:rsidR="00F306BB">
        <w:t>callback</w:t>
      </w:r>
      <w:r w:rsidR="00DB453E" w:rsidRPr="00DB453E">
        <w:t>)</w:t>
      </w:r>
      <w:r w:rsidR="00F306BB">
        <w:t xml:space="preserve"> set hàm callback</w:t>
      </w:r>
      <w:r w:rsidR="00182C4F">
        <w:t>. K</w:t>
      </w:r>
      <w:r w:rsidR="00D86435">
        <w:t>hi có dữ liệu</w:t>
      </w:r>
      <w:r w:rsidR="004F7274">
        <w:t xml:space="preserve"> mới</w:t>
      </w:r>
      <w:r w:rsidR="00D86435">
        <w:t xml:space="preserve"> </w:t>
      </w:r>
      <w:r w:rsidR="004F7274">
        <w:t>từ sub</w:t>
      </w:r>
      <w:r w:rsidR="003C6044">
        <w:t>scribe</w:t>
      </w:r>
      <w:r w:rsidR="004F7274">
        <w:t xml:space="preserve"> feed</w:t>
      </w:r>
      <w:r w:rsidR="000E33F8">
        <w:t xml:space="preserve"> từ trước, server sẽ gửi dữ liệu đến và </w:t>
      </w:r>
      <w:r w:rsidR="00334E89">
        <w:t>được gọi tới hàm callback.</w:t>
      </w:r>
    </w:p>
    <w:tbl>
      <w:tblPr>
        <w:tblStyle w:val="TableGrid"/>
        <w:tblW w:w="0" w:type="auto"/>
        <w:tblLook w:val="04A0" w:firstRow="1" w:lastRow="0" w:firstColumn="1" w:lastColumn="0" w:noHBand="0" w:noVBand="1"/>
      </w:tblPr>
      <w:tblGrid>
        <w:gridCol w:w="9350"/>
      </w:tblGrid>
      <w:tr w:rsidR="00334E89" w14:paraId="75FCBD92" w14:textId="77777777" w:rsidTr="00334E89">
        <w:tc>
          <w:tcPr>
            <w:tcW w:w="9350" w:type="dxa"/>
            <w:shd w:val="clear" w:color="auto" w:fill="A6A6A6" w:themeFill="background1" w:themeFillShade="A6"/>
          </w:tcPr>
          <w:p w14:paraId="26145B3B" w14:textId="6550257B" w:rsidR="00334E89" w:rsidRDefault="00334E89" w:rsidP="00DE1980">
            <w:pPr>
              <w:spacing w:line="276" w:lineRule="auto"/>
            </w:pPr>
            <w:r w:rsidRPr="00334E89">
              <w:t>PubSubClient&amp; PubSubClient::setCallback(MQTT_CALLBACK_SIGNATURE)</w:t>
            </w:r>
          </w:p>
        </w:tc>
      </w:tr>
    </w:tbl>
    <w:p w14:paraId="438CF848" w14:textId="6E1F83B2" w:rsidR="00334E89" w:rsidRDefault="00BA6939" w:rsidP="00DE1980">
      <w:pPr>
        <w:spacing w:line="276" w:lineRule="auto"/>
        <w:ind w:firstLine="720"/>
      </w:pPr>
      <w:r>
        <w:t>Hàm callback có dạng:</w:t>
      </w:r>
    </w:p>
    <w:tbl>
      <w:tblPr>
        <w:tblStyle w:val="TableGrid"/>
        <w:tblW w:w="0" w:type="auto"/>
        <w:tblLook w:val="04A0" w:firstRow="1" w:lastRow="0" w:firstColumn="1" w:lastColumn="0" w:noHBand="0" w:noVBand="1"/>
      </w:tblPr>
      <w:tblGrid>
        <w:gridCol w:w="9350"/>
      </w:tblGrid>
      <w:tr w:rsidR="00F45313" w14:paraId="661B7359" w14:textId="77777777" w:rsidTr="00F45313">
        <w:tc>
          <w:tcPr>
            <w:tcW w:w="9350" w:type="dxa"/>
            <w:shd w:val="clear" w:color="auto" w:fill="A6A6A6" w:themeFill="background1" w:themeFillShade="A6"/>
          </w:tcPr>
          <w:p w14:paraId="562BB715" w14:textId="7527545A" w:rsidR="00F45313" w:rsidRPr="00F45313" w:rsidRDefault="00F45313" w:rsidP="00F45313">
            <w:pPr>
              <w:rPr>
                <w:color w:val="F8F8F2"/>
              </w:rPr>
            </w:pPr>
            <w:r w:rsidRPr="00F45313">
              <w:t>void(char*</w:t>
            </w:r>
            <w:r w:rsidR="00BC22BD">
              <w:t xml:space="preserve"> topic</w:t>
            </w:r>
            <w:r w:rsidRPr="00F45313">
              <w:t>, uint8_t*</w:t>
            </w:r>
            <w:r w:rsidR="00484F58">
              <w:t xml:space="preserve"> payload</w:t>
            </w:r>
            <w:r w:rsidRPr="00F45313">
              <w:t>, unsigned int</w:t>
            </w:r>
            <w:r w:rsidR="00484F58">
              <w:t xml:space="preserve"> length</w:t>
            </w:r>
            <w:r w:rsidRPr="00F45313">
              <w:t>)</w:t>
            </w:r>
          </w:p>
        </w:tc>
      </w:tr>
    </w:tbl>
    <w:p w14:paraId="4A0C412B" w14:textId="6756D68E" w:rsidR="00BA6939" w:rsidRDefault="00F45313" w:rsidP="00DE1980">
      <w:pPr>
        <w:spacing w:line="276" w:lineRule="auto"/>
        <w:ind w:firstLine="720"/>
      </w:pPr>
      <w:r>
        <w:t xml:space="preserve">Trong đó </w:t>
      </w:r>
      <w:r w:rsidR="00484F58">
        <w:t>topic là feed</w:t>
      </w:r>
      <w:r w:rsidR="00125119">
        <w:t xml:space="preserve"> dữ li</w:t>
      </w:r>
      <w:r w:rsidR="006D6699">
        <w:t>ệu mới (feed này phải được subscribe từ trước)</w:t>
      </w:r>
      <w:r w:rsidR="00654EA1">
        <w:t>, payload là dữ liệu gửi đến và có chiều dài là length.</w:t>
      </w:r>
    </w:p>
    <w:p w14:paraId="747E4BF3" w14:textId="2448ACF8" w:rsidR="00304109" w:rsidRPr="00580B3D" w:rsidRDefault="00803439" w:rsidP="00E7095C">
      <w:pPr>
        <w:spacing w:line="276" w:lineRule="auto"/>
        <w:ind w:firstLine="720"/>
        <w:rPr>
          <w:i/>
          <w:iCs/>
        </w:rPr>
      </w:pPr>
      <w:r w:rsidRPr="00580B3D">
        <w:rPr>
          <w:i/>
          <w:iCs/>
        </w:rPr>
        <w:t>Lưu ý: nếu có nhiều sub</w:t>
      </w:r>
      <w:r w:rsidR="00704275" w:rsidRPr="00580B3D">
        <w:rPr>
          <w:i/>
          <w:iCs/>
        </w:rPr>
        <w:t>scribe feed thì phân biết ở trường topic.</w:t>
      </w:r>
    </w:p>
    <w:p w14:paraId="4D6B168C" w14:textId="606D47E7" w:rsidR="00704275" w:rsidRDefault="001C36A7" w:rsidP="00803439">
      <w:pPr>
        <w:spacing w:line="276" w:lineRule="auto"/>
        <w:ind w:firstLine="720"/>
      </w:pPr>
      <w:r>
        <w:lastRenderedPageBreak/>
        <w:t xml:space="preserve">Hàm </w:t>
      </w:r>
      <w:r w:rsidR="008C6330">
        <w:t>P</w:t>
      </w:r>
      <w:r w:rsidR="007227EE" w:rsidRPr="007227EE">
        <w:t>ubSubClient::connected()</w:t>
      </w:r>
      <w:r w:rsidR="007227EE">
        <w:t xml:space="preserve"> kiểm</w:t>
      </w:r>
      <w:r w:rsidR="008C6330">
        <w:t xml:space="preserve"> tra xem đã kết nối với </w:t>
      </w:r>
      <w:r w:rsidR="002A4348">
        <w:t>địa chỉ đó</w:t>
      </w:r>
      <w:r w:rsidR="00A66E2F">
        <w:t xml:space="preserve"> chưa.</w:t>
      </w:r>
      <w:r w:rsidR="00024618">
        <w:t xml:space="preserve"> Trả về “true” nếu đã kết nối hoặc “false” nếu có lỗi xảy ra.</w:t>
      </w:r>
    </w:p>
    <w:tbl>
      <w:tblPr>
        <w:tblStyle w:val="TableGrid"/>
        <w:tblW w:w="0" w:type="auto"/>
        <w:tblLook w:val="04A0" w:firstRow="1" w:lastRow="0" w:firstColumn="1" w:lastColumn="0" w:noHBand="0" w:noVBand="1"/>
      </w:tblPr>
      <w:tblGrid>
        <w:gridCol w:w="9350"/>
      </w:tblGrid>
      <w:tr w:rsidR="00024618" w14:paraId="414736A0" w14:textId="77777777" w:rsidTr="00024618">
        <w:tc>
          <w:tcPr>
            <w:tcW w:w="9350" w:type="dxa"/>
            <w:shd w:val="clear" w:color="auto" w:fill="A6A6A6" w:themeFill="background1" w:themeFillShade="A6"/>
          </w:tcPr>
          <w:p w14:paraId="7CCF8C53" w14:textId="350D6078" w:rsidR="00024618" w:rsidRDefault="00024618" w:rsidP="00803439">
            <w:pPr>
              <w:spacing w:line="276" w:lineRule="auto"/>
            </w:pPr>
            <w:r w:rsidRPr="00024618">
              <w:t>boolean PubSubClient::connected()</w:t>
            </w:r>
          </w:p>
        </w:tc>
      </w:tr>
    </w:tbl>
    <w:p w14:paraId="1BD3216A" w14:textId="2E8BBE0F" w:rsidR="00024618" w:rsidRDefault="00FE692B" w:rsidP="00803439">
      <w:pPr>
        <w:spacing w:line="276" w:lineRule="auto"/>
        <w:ind w:firstLine="720"/>
      </w:pPr>
      <w:r>
        <w:t>Hàm P</w:t>
      </w:r>
      <w:r w:rsidRPr="007227EE">
        <w:t>ubSubClient::connect(</w:t>
      </w:r>
      <w:r w:rsidR="002A4348">
        <w:t xml:space="preserve">id, </w:t>
      </w:r>
      <w:r w:rsidR="00A23685">
        <w:t>user, pass</w:t>
      </w:r>
      <w:r w:rsidRPr="007227EE">
        <w:t>)</w:t>
      </w:r>
      <w:r w:rsidR="002A4348">
        <w:t xml:space="preserve"> thiết lập kết nối tới địa chỉ.</w:t>
      </w:r>
      <w:r w:rsidR="00A23685">
        <w:t xml:space="preserve"> Trong đó id là tên </w:t>
      </w:r>
      <w:r w:rsidR="000145A9">
        <w:t>thiết bị kết nối đến (do ta đặt tên), user</w:t>
      </w:r>
      <w:r w:rsidR="003464DF">
        <w:t>-pass là user và pass của người dùng trên server đó.</w:t>
      </w:r>
    </w:p>
    <w:p w14:paraId="42071985" w14:textId="03862E47" w:rsidR="00A4151A" w:rsidRPr="00344346" w:rsidRDefault="00A4151A" w:rsidP="00803439">
      <w:pPr>
        <w:spacing w:line="276" w:lineRule="auto"/>
        <w:ind w:firstLine="720"/>
        <w:rPr>
          <w:i/>
          <w:iCs/>
        </w:rPr>
      </w:pPr>
      <w:r w:rsidRPr="00344346">
        <w:rPr>
          <w:i/>
          <w:iCs/>
        </w:rPr>
        <w:t>Lưu ý: pass là</w:t>
      </w:r>
      <w:r w:rsidR="00344346" w:rsidRPr="00344346">
        <w:rPr>
          <w:i/>
          <w:iCs/>
        </w:rPr>
        <w:t xml:space="preserve"> AIO key của tài khoản Adafruit IO.</w:t>
      </w:r>
    </w:p>
    <w:p w14:paraId="4DAA1EBA" w14:textId="6BAD089C" w:rsidR="00344346" w:rsidRDefault="00031484" w:rsidP="00803439">
      <w:pPr>
        <w:spacing w:line="276" w:lineRule="auto"/>
        <w:ind w:firstLine="720"/>
      </w:pPr>
      <w:r>
        <w:t xml:space="preserve">Hàm </w:t>
      </w:r>
      <w:r w:rsidRPr="00031484">
        <w:t>PubSubClient::subscribe(topic)</w:t>
      </w:r>
      <w:r>
        <w:t xml:space="preserve"> thiết lập</w:t>
      </w:r>
      <w:r w:rsidR="005D5652">
        <w:t xml:space="preserve"> sub</w:t>
      </w:r>
      <w:r w:rsidR="0003511E">
        <w:t>scribe</w:t>
      </w:r>
      <w:r>
        <w:t xml:space="preserve"> feed</w:t>
      </w:r>
      <w:r w:rsidR="0003511E">
        <w:t>. Feed này</w:t>
      </w:r>
      <w:r w:rsidR="00A01FEB">
        <w:t xml:space="preserve"> nếu có dữ liệu mới thì sẽ gửi đến thiết bị</w:t>
      </w:r>
      <w:r w:rsidR="00C47D25">
        <w:t>.</w:t>
      </w:r>
    </w:p>
    <w:tbl>
      <w:tblPr>
        <w:tblStyle w:val="TableGrid"/>
        <w:tblW w:w="0" w:type="auto"/>
        <w:tblLook w:val="04A0" w:firstRow="1" w:lastRow="0" w:firstColumn="1" w:lastColumn="0" w:noHBand="0" w:noVBand="1"/>
      </w:tblPr>
      <w:tblGrid>
        <w:gridCol w:w="9350"/>
      </w:tblGrid>
      <w:tr w:rsidR="00C47D25" w14:paraId="1CE02779" w14:textId="77777777" w:rsidTr="00C47D25">
        <w:tc>
          <w:tcPr>
            <w:tcW w:w="9350" w:type="dxa"/>
            <w:shd w:val="clear" w:color="auto" w:fill="A6A6A6" w:themeFill="background1" w:themeFillShade="A6"/>
          </w:tcPr>
          <w:p w14:paraId="1916DB1A" w14:textId="697881FE" w:rsidR="00C47D25" w:rsidRDefault="00C47D25" w:rsidP="00803439">
            <w:pPr>
              <w:spacing w:line="276" w:lineRule="auto"/>
            </w:pPr>
            <w:r w:rsidRPr="00C47D25">
              <w:t>boolean PubSubClient::subscribe(const char* topic)</w:t>
            </w:r>
          </w:p>
        </w:tc>
      </w:tr>
    </w:tbl>
    <w:p w14:paraId="683040B4" w14:textId="2B441B41" w:rsidR="00C47D25" w:rsidRDefault="00913C42" w:rsidP="00803439">
      <w:pPr>
        <w:spacing w:line="276" w:lineRule="auto"/>
        <w:ind w:firstLine="720"/>
      </w:pPr>
      <w:r>
        <w:t>Hàm</w:t>
      </w:r>
      <w:r w:rsidRPr="00913C42">
        <w:t xml:space="preserve"> PubSubClient::publish(topic, payload)</w:t>
      </w:r>
      <w:r w:rsidR="005010F9">
        <w:t xml:space="preserve"> gửi dữ liệu</w:t>
      </w:r>
      <w:r w:rsidR="00304109">
        <w:t>-payload</w:t>
      </w:r>
      <w:r w:rsidR="005010F9">
        <w:t xml:space="preserve"> lên</w:t>
      </w:r>
      <w:r w:rsidR="00304109">
        <w:t xml:space="preserve"> server đến topic có sẵn.</w:t>
      </w:r>
    </w:p>
    <w:tbl>
      <w:tblPr>
        <w:tblStyle w:val="TableGrid"/>
        <w:tblW w:w="0" w:type="auto"/>
        <w:tblLook w:val="04A0" w:firstRow="1" w:lastRow="0" w:firstColumn="1" w:lastColumn="0" w:noHBand="0" w:noVBand="1"/>
      </w:tblPr>
      <w:tblGrid>
        <w:gridCol w:w="9350"/>
      </w:tblGrid>
      <w:tr w:rsidR="00304109" w14:paraId="610F7464" w14:textId="77777777" w:rsidTr="00304109">
        <w:tc>
          <w:tcPr>
            <w:tcW w:w="9350" w:type="dxa"/>
          </w:tcPr>
          <w:p w14:paraId="59099E6C" w14:textId="25147D5F" w:rsidR="00304109" w:rsidRDefault="00304109" w:rsidP="00803439">
            <w:pPr>
              <w:spacing w:line="276" w:lineRule="auto"/>
            </w:pPr>
            <w:r w:rsidRPr="00304109">
              <w:t>boolean PubSubClient::publish(const char* topic, const char* payload)</w:t>
            </w:r>
          </w:p>
        </w:tc>
      </w:tr>
    </w:tbl>
    <w:p w14:paraId="42F92CC0" w14:textId="069F3B85" w:rsidR="00DE1980" w:rsidRPr="00234139" w:rsidRDefault="00E7095C" w:rsidP="00234139">
      <w:pPr>
        <w:spacing w:line="276" w:lineRule="auto"/>
        <w:ind w:firstLine="720"/>
        <w:rPr>
          <w:i/>
          <w:iCs/>
        </w:rPr>
      </w:pPr>
      <w:r w:rsidRPr="00CC76EE">
        <w:rPr>
          <w:i/>
          <w:iCs/>
        </w:rPr>
        <w:t>Lưu ý: top</w:t>
      </w:r>
      <w:r w:rsidR="000B1942" w:rsidRPr="00CC76EE">
        <w:rPr>
          <w:i/>
          <w:iCs/>
        </w:rPr>
        <w:t xml:space="preserve">ic ở Adafruit có dạng </w:t>
      </w:r>
      <w:r w:rsidR="00057668" w:rsidRPr="00CC76EE">
        <w:rPr>
          <w:i/>
          <w:iCs/>
        </w:rPr>
        <w:t xml:space="preserve">“&lt;user&gt;/feed/&lt;topic&gt;” trong đó &lt;topic&gt; là </w:t>
      </w:r>
      <w:r w:rsidR="00CC76EE" w:rsidRPr="00CC76EE">
        <w:rPr>
          <w:i/>
          <w:iCs/>
        </w:rPr>
        <w:t>trường d</w:t>
      </w:r>
      <w:r w:rsidR="00234139">
        <w:rPr>
          <w:i/>
          <w:iCs/>
        </w:rPr>
        <w:t>ữ</w:t>
      </w:r>
      <w:r w:rsidR="00CC76EE" w:rsidRPr="00CC76EE">
        <w:rPr>
          <w:i/>
          <w:iCs/>
        </w:rPr>
        <w:t xml:space="preserve"> liệu đã tạo ra từ trước.</w:t>
      </w:r>
      <w:r w:rsidR="00CA040F">
        <w:br w:type="page"/>
      </w:r>
    </w:p>
    <w:p w14:paraId="253FE032" w14:textId="142D0B1E" w:rsidR="00B52005" w:rsidRDefault="00B52005" w:rsidP="00C17E95">
      <w:pPr>
        <w:pStyle w:val="Header10"/>
        <w:spacing w:line="276" w:lineRule="auto"/>
      </w:pPr>
      <w:bookmarkStart w:id="32" w:name="_Toc29117018"/>
      <w:r>
        <w:lastRenderedPageBreak/>
        <w:t>Kế</w:t>
      </w:r>
      <w:r w:rsidR="005E53CF">
        <w:t>t quả</w:t>
      </w:r>
      <w:bookmarkEnd w:id="3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E32EE" w14:paraId="4A33E7FF" w14:textId="77777777" w:rsidTr="00AB7905">
        <w:trPr>
          <w:trHeight w:val="3050"/>
        </w:trPr>
        <w:tc>
          <w:tcPr>
            <w:tcW w:w="4675" w:type="dxa"/>
            <w:vAlign w:val="bottom"/>
          </w:tcPr>
          <w:p w14:paraId="358D3CB3" w14:textId="77777777" w:rsidR="006E32EE" w:rsidRDefault="006E32EE" w:rsidP="00AB7905">
            <w:pPr>
              <w:pStyle w:val="Caption"/>
              <w:keepNext/>
              <w:jc w:val="center"/>
            </w:pPr>
            <w:r>
              <w:rPr>
                <w:rFonts w:cs="Times New Roman"/>
                <w:noProof/>
                <w:sz w:val="26"/>
                <w:szCs w:val="26"/>
              </w:rPr>
              <w:drawing>
                <wp:inline distT="0" distB="0" distL="0" distR="0" wp14:anchorId="482771DB" wp14:editId="2C47BA59">
                  <wp:extent cx="2345452" cy="25527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a:extLst>
                              <a:ext uri="{28A0092B-C50C-407E-A947-70E740481C1C}">
                                <a14:useLocalDpi xmlns:a14="http://schemas.microsoft.com/office/drawing/2010/main" val="0"/>
                              </a:ext>
                            </a:extLst>
                          </a:blip>
                          <a:srcRect b="49739"/>
                          <a:stretch/>
                        </pic:blipFill>
                        <pic:spPr bwMode="auto">
                          <a:xfrm>
                            <a:off x="0" y="0"/>
                            <a:ext cx="2365296" cy="2574298"/>
                          </a:xfrm>
                          <a:prstGeom prst="rect">
                            <a:avLst/>
                          </a:prstGeom>
                          <a:noFill/>
                          <a:ln>
                            <a:noFill/>
                          </a:ln>
                          <a:extLst>
                            <a:ext uri="{53640926-AAD7-44D8-BBD7-CCE9431645EC}">
                              <a14:shadowObscured xmlns:a14="http://schemas.microsoft.com/office/drawing/2010/main"/>
                            </a:ext>
                          </a:extLst>
                        </pic:spPr>
                      </pic:pic>
                    </a:graphicData>
                  </a:graphic>
                </wp:inline>
              </w:drawing>
            </w:r>
          </w:p>
          <w:p w14:paraId="357BE7FB" w14:textId="17A47436" w:rsidR="00A9094D" w:rsidRDefault="006E32EE" w:rsidP="00AB7905">
            <w:pPr>
              <w:pStyle w:val="Caption"/>
              <w:jc w:val="center"/>
              <w:rPr>
                <w:rFonts w:cs="Times New Roman"/>
                <w:sz w:val="26"/>
                <w:szCs w:val="26"/>
              </w:rPr>
            </w:pPr>
            <w:bookmarkStart w:id="33" w:name="_Toc29119184"/>
            <w:r>
              <w:t xml:space="preserve">Hình  </w:t>
            </w:r>
            <w:fldSimple w:instr=" SEQ Hình_ \* ARABIC ">
              <w:r>
                <w:rPr>
                  <w:noProof/>
                </w:rPr>
                <w:t>12</w:t>
              </w:r>
            </w:fldSimple>
            <w:r>
              <w:t xml:space="preserve">: </w:t>
            </w:r>
            <w:r w:rsidRPr="00D779B4">
              <w:t>IFTTT gửi thông báo nhiệt độ, độ ẩm qua Messenger</w:t>
            </w:r>
            <w:bookmarkEnd w:id="33"/>
          </w:p>
        </w:tc>
        <w:tc>
          <w:tcPr>
            <w:tcW w:w="4675" w:type="dxa"/>
            <w:vAlign w:val="bottom"/>
          </w:tcPr>
          <w:p w14:paraId="7A2C9CDB" w14:textId="77777777" w:rsidR="00D651F5" w:rsidRDefault="00AD4D6E" w:rsidP="00AB7905">
            <w:pPr>
              <w:pStyle w:val="Header10"/>
              <w:spacing w:line="276" w:lineRule="auto"/>
              <w:ind w:left="0" w:firstLine="0"/>
              <w:jc w:val="center"/>
            </w:pPr>
            <w:r>
              <w:rPr>
                <w:rFonts w:ascii="Times New Roman" w:hAnsi="Times New Roman" w:cs="Times New Roman"/>
                <w:noProof/>
                <w:sz w:val="26"/>
                <w:szCs w:val="26"/>
              </w:rPr>
              <w:drawing>
                <wp:inline distT="0" distB="0" distL="0" distR="0" wp14:anchorId="7B1CE3C1" wp14:editId="66F1EFC7">
                  <wp:extent cx="2685601" cy="1724025"/>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2">
                            <a:extLst>
                              <a:ext uri="{28A0092B-C50C-407E-A947-70E740481C1C}">
                                <a14:useLocalDpi xmlns:a14="http://schemas.microsoft.com/office/drawing/2010/main" val="0"/>
                              </a:ext>
                            </a:extLst>
                          </a:blip>
                          <a:srcRect b="70355"/>
                          <a:stretch/>
                        </pic:blipFill>
                        <pic:spPr bwMode="auto">
                          <a:xfrm>
                            <a:off x="0" y="0"/>
                            <a:ext cx="2729911" cy="1752470"/>
                          </a:xfrm>
                          <a:prstGeom prst="rect">
                            <a:avLst/>
                          </a:prstGeom>
                          <a:noFill/>
                          <a:ln>
                            <a:noFill/>
                          </a:ln>
                          <a:extLst>
                            <a:ext uri="{53640926-AAD7-44D8-BBD7-CCE9431645EC}">
                              <a14:shadowObscured xmlns:a14="http://schemas.microsoft.com/office/drawing/2010/main"/>
                            </a:ext>
                          </a:extLst>
                        </pic:spPr>
                      </pic:pic>
                    </a:graphicData>
                  </a:graphic>
                </wp:inline>
              </w:drawing>
            </w:r>
          </w:p>
          <w:p w14:paraId="6D7F5D87" w14:textId="4C7B3A7F" w:rsidR="00A9094D" w:rsidRDefault="00D651F5" w:rsidP="00AB7905">
            <w:pPr>
              <w:pStyle w:val="Caption"/>
              <w:jc w:val="center"/>
              <w:rPr>
                <w:rFonts w:cs="Times New Roman"/>
                <w:sz w:val="26"/>
                <w:szCs w:val="26"/>
              </w:rPr>
            </w:pPr>
            <w:bookmarkStart w:id="34" w:name="_Toc29119185"/>
            <w:r>
              <w:t xml:space="preserve">Hình  </w:t>
            </w:r>
            <w:fldSimple w:instr=" SEQ Hình_ \* ARABIC ">
              <w:r w:rsidR="006E32EE">
                <w:rPr>
                  <w:noProof/>
                </w:rPr>
                <w:t>13</w:t>
              </w:r>
            </w:fldSimple>
            <w:r>
              <w:t>: điều khiển qua google assitant</w:t>
            </w:r>
            <w:bookmarkEnd w:id="34"/>
          </w:p>
        </w:tc>
        <w:bookmarkStart w:id="35" w:name="_GoBack"/>
        <w:bookmarkEnd w:id="35"/>
      </w:tr>
    </w:tbl>
    <w:p w14:paraId="47B2BBAA" w14:textId="77777777" w:rsidR="006E32EE" w:rsidRDefault="006E32EE" w:rsidP="006E32EE">
      <w:pPr>
        <w:pStyle w:val="Header10"/>
        <w:spacing w:line="276" w:lineRule="auto"/>
        <w:ind w:left="0" w:firstLine="0"/>
        <w:jc w:val="center"/>
        <w:outlineLvl w:val="9"/>
      </w:pPr>
      <w:r>
        <w:rPr>
          <w:noProof/>
        </w:rPr>
        <w:drawing>
          <wp:inline distT="0" distB="0" distL="0" distR="0" wp14:anchorId="1F2EE703" wp14:editId="595D40C1">
            <wp:extent cx="3886200" cy="186961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5904" cy="1903146"/>
                    </a:xfrm>
                    <a:prstGeom prst="rect">
                      <a:avLst/>
                    </a:prstGeom>
                  </pic:spPr>
                </pic:pic>
              </a:graphicData>
            </a:graphic>
          </wp:inline>
        </w:drawing>
      </w:r>
    </w:p>
    <w:p w14:paraId="1B2511A6" w14:textId="772AA1FC" w:rsidR="006E32EE" w:rsidRDefault="006E32EE" w:rsidP="006E32EE">
      <w:pPr>
        <w:pStyle w:val="Caption"/>
        <w:jc w:val="center"/>
        <w:rPr>
          <w:rFonts w:cs="Times New Roman"/>
          <w:sz w:val="26"/>
          <w:szCs w:val="26"/>
        </w:rPr>
      </w:pPr>
      <w:bookmarkStart w:id="36" w:name="_Toc29119186"/>
      <w:r>
        <w:t xml:space="preserve">Hình  </w:t>
      </w:r>
      <w:fldSimple w:instr=" SEQ Hình_ \* ARABIC ">
        <w:r>
          <w:rPr>
            <w:noProof/>
          </w:rPr>
          <w:t>14</w:t>
        </w:r>
      </w:fldSimple>
      <w:r>
        <w:t>: Lưu trữ thông tin Adafruit IO</w:t>
      </w:r>
      <w:bookmarkEnd w:id="36"/>
    </w:p>
    <w:p w14:paraId="43B48DF9" w14:textId="34AE3B48" w:rsidR="006E32EE" w:rsidRDefault="006E32EE" w:rsidP="006E32EE">
      <w:pPr>
        <w:pStyle w:val="Header10"/>
        <w:spacing w:line="276" w:lineRule="auto"/>
        <w:ind w:left="0" w:firstLine="0"/>
        <w:jc w:val="center"/>
        <w:outlineLvl w:val="9"/>
      </w:pPr>
      <w:r>
        <w:rPr>
          <w:rFonts w:ascii="Times New Roman" w:hAnsi="Times New Roman" w:cs="Times New Roman"/>
          <w:noProof/>
          <w:sz w:val="26"/>
          <w:szCs w:val="26"/>
        </w:rPr>
        <w:drawing>
          <wp:inline distT="0" distB="0" distL="0" distR="0" wp14:anchorId="29188397" wp14:editId="03BEB3E3">
            <wp:extent cx="3054191" cy="2305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17648" t="12450" r="22964" b="7868"/>
                    <a:stretch/>
                  </pic:blipFill>
                  <pic:spPr bwMode="auto">
                    <a:xfrm>
                      <a:off x="0" y="0"/>
                      <a:ext cx="3085272" cy="2328507"/>
                    </a:xfrm>
                    <a:prstGeom prst="rect">
                      <a:avLst/>
                    </a:prstGeom>
                    <a:noFill/>
                    <a:ln>
                      <a:noFill/>
                    </a:ln>
                    <a:extLst>
                      <a:ext uri="{53640926-AAD7-44D8-BBD7-CCE9431645EC}">
                        <a14:shadowObscured xmlns:a14="http://schemas.microsoft.com/office/drawing/2010/main"/>
                      </a:ext>
                    </a:extLst>
                  </pic:spPr>
                </pic:pic>
              </a:graphicData>
            </a:graphic>
          </wp:inline>
        </w:drawing>
      </w:r>
    </w:p>
    <w:p w14:paraId="09F94189" w14:textId="2079319A" w:rsidR="00CA040F" w:rsidRPr="00576EF9" w:rsidRDefault="006E32EE" w:rsidP="00576EF9">
      <w:pPr>
        <w:pStyle w:val="Caption"/>
        <w:jc w:val="center"/>
        <w:rPr>
          <w:rFonts w:cs="Times New Roman"/>
          <w:sz w:val="26"/>
          <w:szCs w:val="26"/>
        </w:rPr>
      </w:pPr>
      <w:bookmarkStart w:id="37" w:name="_Toc29119187"/>
      <w:r>
        <w:t xml:space="preserve">Hình  </w:t>
      </w:r>
      <w:fldSimple w:instr=" SEQ Hình_ \* ARABIC ">
        <w:r>
          <w:rPr>
            <w:noProof/>
          </w:rPr>
          <w:t>15</w:t>
        </w:r>
      </w:fldSimple>
      <w:r>
        <w:t>: kết quả thực tế</w:t>
      </w:r>
      <w:bookmarkEnd w:id="37"/>
      <w:r w:rsidR="00CA040F">
        <w:br w:type="page"/>
      </w:r>
    </w:p>
    <w:p w14:paraId="49C146FF" w14:textId="049B9619" w:rsidR="005E53CF" w:rsidRDefault="005E53CF" w:rsidP="00C17E95">
      <w:pPr>
        <w:pStyle w:val="headernonumber"/>
        <w:spacing w:line="276" w:lineRule="auto"/>
      </w:pPr>
      <w:bookmarkStart w:id="38" w:name="_Toc29117019"/>
      <w:r>
        <w:lastRenderedPageBreak/>
        <w:t>Danh mục tài liệu tham khảo</w:t>
      </w:r>
      <w:bookmarkEnd w:id="38"/>
    </w:p>
    <w:p w14:paraId="5FDA0011" w14:textId="4DB533EE" w:rsidR="00082E04" w:rsidRDefault="00082E04" w:rsidP="00C17E95">
      <w:pPr>
        <w:pStyle w:val="ListParagraph"/>
        <w:numPr>
          <w:ilvl w:val="0"/>
          <w:numId w:val="16"/>
        </w:numPr>
        <w:spacing w:line="276" w:lineRule="auto"/>
      </w:pPr>
      <w:r>
        <w:t xml:space="preserve">Module DHT11: </w:t>
      </w:r>
      <w:hyperlink r:id="rId25" w:history="1">
        <w:r>
          <w:rPr>
            <w:rStyle w:val="Hyperlink"/>
          </w:rPr>
          <w:t>https://vidieukhien.xyz/vi/2018/04/06/bai-12-tim-hieu-va-giao-tiep-stm32f4-voi-dht11/</w:t>
        </w:r>
      </w:hyperlink>
    </w:p>
    <w:p w14:paraId="3B95FFC3" w14:textId="10460CE0" w:rsidR="00082E04" w:rsidRDefault="00AB7905" w:rsidP="00C17E95">
      <w:pPr>
        <w:pStyle w:val="ListParagraph"/>
        <w:numPr>
          <w:ilvl w:val="0"/>
          <w:numId w:val="16"/>
        </w:numPr>
        <w:spacing w:line="276" w:lineRule="auto"/>
      </w:pPr>
      <w:hyperlink r:id="rId26" w:history="1">
        <w:r w:rsidR="005745B3">
          <w:rPr>
            <w:rStyle w:val="Hyperlink"/>
          </w:rPr>
          <w:t>https://ifttt.com/</w:t>
        </w:r>
      </w:hyperlink>
    </w:p>
    <w:p w14:paraId="6A68A857" w14:textId="14A32454" w:rsidR="005745B3" w:rsidRDefault="00AB7905" w:rsidP="00C17E95">
      <w:pPr>
        <w:pStyle w:val="ListParagraph"/>
        <w:numPr>
          <w:ilvl w:val="0"/>
          <w:numId w:val="16"/>
        </w:numPr>
        <w:spacing w:line="276" w:lineRule="auto"/>
      </w:pPr>
      <w:hyperlink r:id="rId27" w:history="1">
        <w:r w:rsidR="006F79BA">
          <w:rPr>
            <w:rStyle w:val="Hyperlink"/>
          </w:rPr>
          <w:t>https://io.adafruit.com</w:t>
        </w:r>
      </w:hyperlink>
    </w:p>
    <w:sectPr w:rsidR="005745B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B0812"/>
    <w:multiLevelType w:val="hybridMultilevel"/>
    <w:tmpl w:val="BB1E0CC0"/>
    <w:lvl w:ilvl="0" w:tplc="67EE719A">
      <w:start w:val="2"/>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142757"/>
    <w:multiLevelType w:val="multilevel"/>
    <w:tmpl w:val="CD76E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9C25DEE"/>
    <w:multiLevelType w:val="hybridMultilevel"/>
    <w:tmpl w:val="63A077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D8E7E56"/>
    <w:multiLevelType w:val="hybridMultilevel"/>
    <w:tmpl w:val="0DF013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4BD2CC4"/>
    <w:multiLevelType w:val="hybridMultilevel"/>
    <w:tmpl w:val="08FE62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CAF730B"/>
    <w:multiLevelType w:val="hybridMultilevel"/>
    <w:tmpl w:val="9208B214"/>
    <w:lvl w:ilvl="0" w:tplc="2E48FDF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67441A0"/>
    <w:multiLevelType w:val="hybridMultilevel"/>
    <w:tmpl w:val="C8285D1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82B67AF"/>
    <w:multiLevelType w:val="hybridMultilevel"/>
    <w:tmpl w:val="D2AA43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B854588"/>
    <w:multiLevelType w:val="hybridMultilevel"/>
    <w:tmpl w:val="FE828C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CBD1251"/>
    <w:multiLevelType w:val="hybridMultilevel"/>
    <w:tmpl w:val="41EED6B2"/>
    <w:lvl w:ilvl="0" w:tplc="B85654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65B0608F"/>
    <w:multiLevelType w:val="hybridMultilevel"/>
    <w:tmpl w:val="AEC8D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C315921"/>
    <w:multiLevelType w:val="hybridMultilevel"/>
    <w:tmpl w:val="56AEDE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76D21BD9"/>
    <w:multiLevelType w:val="hybridMultilevel"/>
    <w:tmpl w:val="62249A40"/>
    <w:lvl w:ilvl="0" w:tplc="050CDAAC">
      <w:start w:val="1"/>
      <w:numFmt w:val="upperRoman"/>
      <w:pStyle w:val="header1"/>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9C14401"/>
    <w:multiLevelType w:val="hybridMultilevel"/>
    <w:tmpl w:val="270675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A946311"/>
    <w:multiLevelType w:val="hybridMultilevel"/>
    <w:tmpl w:val="92508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BC75121"/>
    <w:multiLevelType w:val="hybridMultilevel"/>
    <w:tmpl w:val="394459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BF111E1"/>
    <w:multiLevelType w:val="multilevel"/>
    <w:tmpl w:val="17B262BE"/>
    <w:lvl w:ilvl="0">
      <w:start w:val="1"/>
      <w:numFmt w:val="decimal"/>
      <w:pStyle w:val="Header2"/>
      <w:lvlText w:val="%1."/>
      <w:lvlJc w:val="left"/>
      <w:pPr>
        <w:ind w:left="1080" w:hanging="360"/>
      </w:pPr>
      <w:rPr>
        <w:rFonts w:hint="default"/>
        <w:b w:val="0"/>
        <w:bCs/>
        <w:sz w:val="32"/>
      </w:rPr>
    </w:lvl>
    <w:lvl w:ilvl="1">
      <w:start w:val="1"/>
      <w:numFmt w:val="decimal"/>
      <w:pStyle w:val="Header3"/>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7" w15:restartNumberingAfterBreak="0">
    <w:nsid w:val="7E1D6EE0"/>
    <w:multiLevelType w:val="hybridMultilevel"/>
    <w:tmpl w:val="8592BD7E"/>
    <w:lvl w:ilvl="0" w:tplc="90FEFC52">
      <w:start w:val="2"/>
      <w:numFmt w:val="bullet"/>
      <w:lvlText w:val=""/>
      <w:lvlJc w:val="left"/>
      <w:pPr>
        <w:ind w:left="1080" w:hanging="360"/>
      </w:pPr>
      <w:rPr>
        <w:rFonts w:ascii="Symbol" w:eastAsiaTheme="minorHAnsi" w:hAnsi="Symbol" w:cstheme="minorBidi" w:hint="default"/>
        <w:sz w:val="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2"/>
  </w:num>
  <w:num w:numId="2">
    <w:abstractNumId w:val="9"/>
  </w:num>
  <w:num w:numId="3">
    <w:abstractNumId w:val="5"/>
  </w:num>
  <w:num w:numId="4">
    <w:abstractNumId w:val="16"/>
  </w:num>
  <w:num w:numId="5">
    <w:abstractNumId w:val="16"/>
    <w:lvlOverride w:ilvl="0">
      <w:startOverride w:val="1"/>
    </w:lvlOverride>
  </w:num>
  <w:num w:numId="6">
    <w:abstractNumId w:val="4"/>
  </w:num>
  <w:num w:numId="7">
    <w:abstractNumId w:val="15"/>
  </w:num>
  <w:num w:numId="8">
    <w:abstractNumId w:val="14"/>
  </w:num>
  <w:num w:numId="9">
    <w:abstractNumId w:val="2"/>
  </w:num>
  <w:num w:numId="10">
    <w:abstractNumId w:val="17"/>
  </w:num>
  <w:num w:numId="11">
    <w:abstractNumId w:val="16"/>
    <w:lvlOverride w:ilvl="0">
      <w:startOverride w:val="1"/>
    </w:lvlOverride>
  </w:num>
  <w:num w:numId="12">
    <w:abstractNumId w:val="0"/>
  </w:num>
  <w:num w:numId="13">
    <w:abstractNumId w:val="6"/>
  </w:num>
  <w:num w:numId="14">
    <w:abstractNumId w:val="10"/>
  </w:num>
  <w:num w:numId="15">
    <w:abstractNumId w:val="11"/>
  </w:num>
  <w:num w:numId="16">
    <w:abstractNumId w:val="8"/>
  </w:num>
  <w:num w:numId="17">
    <w:abstractNumId w:val="1"/>
  </w:num>
  <w:num w:numId="18">
    <w:abstractNumId w:val="13"/>
  </w:num>
  <w:num w:numId="19">
    <w:abstractNumId w:val="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241C"/>
    <w:rsid w:val="00012F84"/>
    <w:rsid w:val="000145A9"/>
    <w:rsid w:val="00024618"/>
    <w:rsid w:val="00031484"/>
    <w:rsid w:val="00031FC0"/>
    <w:rsid w:val="0003511E"/>
    <w:rsid w:val="00041C51"/>
    <w:rsid w:val="000422B4"/>
    <w:rsid w:val="00042559"/>
    <w:rsid w:val="00043B2C"/>
    <w:rsid w:val="00053247"/>
    <w:rsid w:val="00055654"/>
    <w:rsid w:val="00057668"/>
    <w:rsid w:val="000605E9"/>
    <w:rsid w:val="0006082F"/>
    <w:rsid w:val="00076CA8"/>
    <w:rsid w:val="00082E04"/>
    <w:rsid w:val="00086099"/>
    <w:rsid w:val="000878FF"/>
    <w:rsid w:val="00096535"/>
    <w:rsid w:val="000A5DD8"/>
    <w:rsid w:val="000A7941"/>
    <w:rsid w:val="000B1942"/>
    <w:rsid w:val="000D3177"/>
    <w:rsid w:val="000D57DD"/>
    <w:rsid w:val="000D6038"/>
    <w:rsid w:val="000E021B"/>
    <w:rsid w:val="000E0A7D"/>
    <w:rsid w:val="000E2B8C"/>
    <w:rsid w:val="000E33F8"/>
    <w:rsid w:val="000F4716"/>
    <w:rsid w:val="000F4911"/>
    <w:rsid w:val="000F4A81"/>
    <w:rsid w:val="000F5EC0"/>
    <w:rsid w:val="000F5F36"/>
    <w:rsid w:val="00102389"/>
    <w:rsid w:val="0010305C"/>
    <w:rsid w:val="0010760C"/>
    <w:rsid w:val="00107636"/>
    <w:rsid w:val="001133E8"/>
    <w:rsid w:val="0011454B"/>
    <w:rsid w:val="00115ABD"/>
    <w:rsid w:val="00117D13"/>
    <w:rsid w:val="0012488B"/>
    <w:rsid w:val="00125119"/>
    <w:rsid w:val="001312E3"/>
    <w:rsid w:val="001337EE"/>
    <w:rsid w:val="00136D74"/>
    <w:rsid w:val="00141B0D"/>
    <w:rsid w:val="00143F36"/>
    <w:rsid w:val="001450DD"/>
    <w:rsid w:val="00145DF3"/>
    <w:rsid w:val="00150E0A"/>
    <w:rsid w:val="0015345D"/>
    <w:rsid w:val="00160E69"/>
    <w:rsid w:val="00162FF2"/>
    <w:rsid w:val="0016657A"/>
    <w:rsid w:val="001669A0"/>
    <w:rsid w:val="00173FD8"/>
    <w:rsid w:val="0017515B"/>
    <w:rsid w:val="00180198"/>
    <w:rsid w:val="0018100C"/>
    <w:rsid w:val="00182C4F"/>
    <w:rsid w:val="0018595C"/>
    <w:rsid w:val="00187822"/>
    <w:rsid w:val="00197FE6"/>
    <w:rsid w:val="001A59B7"/>
    <w:rsid w:val="001B0E1A"/>
    <w:rsid w:val="001B10EC"/>
    <w:rsid w:val="001B2EEF"/>
    <w:rsid w:val="001B6594"/>
    <w:rsid w:val="001C0A92"/>
    <w:rsid w:val="001C36A7"/>
    <w:rsid w:val="001C6194"/>
    <w:rsid w:val="001C6E00"/>
    <w:rsid w:val="001D0A90"/>
    <w:rsid w:val="001D0E38"/>
    <w:rsid w:val="001D4033"/>
    <w:rsid w:val="001D7ED5"/>
    <w:rsid w:val="001E2AB3"/>
    <w:rsid w:val="001E35E4"/>
    <w:rsid w:val="001E6C92"/>
    <w:rsid w:val="001F0788"/>
    <w:rsid w:val="002033E2"/>
    <w:rsid w:val="0021252B"/>
    <w:rsid w:val="00213C36"/>
    <w:rsid w:val="00221C7E"/>
    <w:rsid w:val="00224605"/>
    <w:rsid w:val="00231777"/>
    <w:rsid w:val="002320C2"/>
    <w:rsid w:val="00234139"/>
    <w:rsid w:val="002376FB"/>
    <w:rsid w:val="002414DE"/>
    <w:rsid w:val="00243DCF"/>
    <w:rsid w:val="00245AF8"/>
    <w:rsid w:val="00246D77"/>
    <w:rsid w:val="00250526"/>
    <w:rsid w:val="0025388B"/>
    <w:rsid w:val="00255F99"/>
    <w:rsid w:val="00256624"/>
    <w:rsid w:val="002663ED"/>
    <w:rsid w:val="002674E5"/>
    <w:rsid w:val="00273C50"/>
    <w:rsid w:val="00280355"/>
    <w:rsid w:val="00282E12"/>
    <w:rsid w:val="002848CE"/>
    <w:rsid w:val="00290D90"/>
    <w:rsid w:val="00291DFD"/>
    <w:rsid w:val="0029217E"/>
    <w:rsid w:val="002948A3"/>
    <w:rsid w:val="00296192"/>
    <w:rsid w:val="0029689F"/>
    <w:rsid w:val="00297654"/>
    <w:rsid w:val="002A1731"/>
    <w:rsid w:val="002A4348"/>
    <w:rsid w:val="002A593C"/>
    <w:rsid w:val="002A624F"/>
    <w:rsid w:val="002B0763"/>
    <w:rsid w:val="002B2836"/>
    <w:rsid w:val="002B3920"/>
    <w:rsid w:val="002B43AD"/>
    <w:rsid w:val="002B48AC"/>
    <w:rsid w:val="002C4D24"/>
    <w:rsid w:val="002D2D85"/>
    <w:rsid w:val="002D7A07"/>
    <w:rsid w:val="002E5C62"/>
    <w:rsid w:val="002E7963"/>
    <w:rsid w:val="002F3B0E"/>
    <w:rsid w:val="002F483D"/>
    <w:rsid w:val="002F75D6"/>
    <w:rsid w:val="00302A0E"/>
    <w:rsid w:val="00304109"/>
    <w:rsid w:val="00307DCE"/>
    <w:rsid w:val="003122D6"/>
    <w:rsid w:val="003234F4"/>
    <w:rsid w:val="00326EFA"/>
    <w:rsid w:val="00334E89"/>
    <w:rsid w:val="00336047"/>
    <w:rsid w:val="00344346"/>
    <w:rsid w:val="00345743"/>
    <w:rsid w:val="003464DF"/>
    <w:rsid w:val="00354E26"/>
    <w:rsid w:val="00370C85"/>
    <w:rsid w:val="00374807"/>
    <w:rsid w:val="00375291"/>
    <w:rsid w:val="003857F8"/>
    <w:rsid w:val="00387A53"/>
    <w:rsid w:val="00396DD0"/>
    <w:rsid w:val="00396E05"/>
    <w:rsid w:val="003A03B6"/>
    <w:rsid w:val="003A04E6"/>
    <w:rsid w:val="003A444B"/>
    <w:rsid w:val="003A7F2B"/>
    <w:rsid w:val="003B273D"/>
    <w:rsid w:val="003C1D3F"/>
    <w:rsid w:val="003C6044"/>
    <w:rsid w:val="003E19BA"/>
    <w:rsid w:val="003E67A4"/>
    <w:rsid w:val="003F2D15"/>
    <w:rsid w:val="003F4224"/>
    <w:rsid w:val="003F5C1E"/>
    <w:rsid w:val="003F5F81"/>
    <w:rsid w:val="003F760A"/>
    <w:rsid w:val="004013D1"/>
    <w:rsid w:val="00401F45"/>
    <w:rsid w:val="0040401E"/>
    <w:rsid w:val="004068A1"/>
    <w:rsid w:val="00411867"/>
    <w:rsid w:val="004120C8"/>
    <w:rsid w:val="004156F6"/>
    <w:rsid w:val="004161BC"/>
    <w:rsid w:val="00425380"/>
    <w:rsid w:val="0043686E"/>
    <w:rsid w:val="004411DA"/>
    <w:rsid w:val="00442984"/>
    <w:rsid w:val="0044331C"/>
    <w:rsid w:val="00445E64"/>
    <w:rsid w:val="00450AF9"/>
    <w:rsid w:val="0045695D"/>
    <w:rsid w:val="0046464F"/>
    <w:rsid w:val="00476B27"/>
    <w:rsid w:val="0048034A"/>
    <w:rsid w:val="0048074A"/>
    <w:rsid w:val="00483948"/>
    <w:rsid w:val="00484F58"/>
    <w:rsid w:val="00497AE5"/>
    <w:rsid w:val="004A0720"/>
    <w:rsid w:val="004A0AD2"/>
    <w:rsid w:val="004B1FFF"/>
    <w:rsid w:val="004B6E5F"/>
    <w:rsid w:val="004C24F2"/>
    <w:rsid w:val="004C2AD5"/>
    <w:rsid w:val="004D0D6C"/>
    <w:rsid w:val="004E3376"/>
    <w:rsid w:val="004E6F28"/>
    <w:rsid w:val="004F11A0"/>
    <w:rsid w:val="004F7274"/>
    <w:rsid w:val="005010F9"/>
    <w:rsid w:val="0050615D"/>
    <w:rsid w:val="00507880"/>
    <w:rsid w:val="00507A9D"/>
    <w:rsid w:val="00512CCB"/>
    <w:rsid w:val="005135F2"/>
    <w:rsid w:val="00515324"/>
    <w:rsid w:val="00515BE8"/>
    <w:rsid w:val="0051660A"/>
    <w:rsid w:val="00524C07"/>
    <w:rsid w:val="00526F64"/>
    <w:rsid w:val="00530479"/>
    <w:rsid w:val="0053786A"/>
    <w:rsid w:val="00540441"/>
    <w:rsid w:val="0054448E"/>
    <w:rsid w:val="00550383"/>
    <w:rsid w:val="0055254D"/>
    <w:rsid w:val="00553D3E"/>
    <w:rsid w:val="0056631C"/>
    <w:rsid w:val="005745B3"/>
    <w:rsid w:val="00574C6B"/>
    <w:rsid w:val="005757CB"/>
    <w:rsid w:val="00576EF9"/>
    <w:rsid w:val="00580B3D"/>
    <w:rsid w:val="00580FE5"/>
    <w:rsid w:val="00583926"/>
    <w:rsid w:val="00584ED4"/>
    <w:rsid w:val="00586E0C"/>
    <w:rsid w:val="005927F1"/>
    <w:rsid w:val="00596661"/>
    <w:rsid w:val="0059732C"/>
    <w:rsid w:val="005A1DC4"/>
    <w:rsid w:val="005A4987"/>
    <w:rsid w:val="005B2888"/>
    <w:rsid w:val="005C25BD"/>
    <w:rsid w:val="005D1238"/>
    <w:rsid w:val="005D3931"/>
    <w:rsid w:val="005D5652"/>
    <w:rsid w:val="005E53CF"/>
    <w:rsid w:val="005F22A9"/>
    <w:rsid w:val="005F3F4F"/>
    <w:rsid w:val="005F66DC"/>
    <w:rsid w:val="005F7793"/>
    <w:rsid w:val="006059CD"/>
    <w:rsid w:val="00611199"/>
    <w:rsid w:val="00612B45"/>
    <w:rsid w:val="00623761"/>
    <w:rsid w:val="006367AF"/>
    <w:rsid w:val="006544D9"/>
    <w:rsid w:val="00654EA1"/>
    <w:rsid w:val="0065532D"/>
    <w:rsid w:val="00662B80"/>
    <w:rsid w:val="00664CA3"/>
    <w:rsid w:val="00667A5F"/>
    <w:rsid w:val="00670FEC"/>
    <w:rsid w:val="00673227"/>
    <w:rsid w:val="00674A8F"/>
    <w:rsid w:val="00674E4F"/>
    <w:rsid w:val="00694033"/>
    <w:rsid w:val="00694540"/>
    <w:rsid w:val="00695A12"/>
    <w:rsid w:val="006B2122"/>
    <w:rsid w:val="006B6142"/>
    <w:rsid w:val="006B76F8"/>
    <w:rsid w:val="006C13F8"/>
    <w:rsid w:val="006C3D84"/>
    <w:rsid w:val="006C55DE"/>
    <w:rsid w:val="006D1FE1"/>
    <w:rsid w:val="006D42B3"/>
    <w:rsid w:val="006D6699"/>
    <w:rsid w:val="006D706E"/>
    <w:rsid w:val="006E32EE"/>
    <w:rsid w:val="006F23C3"/>
    <w:rsid w:val="006F3337"/>
    <w:rsid w:val="006F3A3C"/>
    <w:rsid w:val="006F3C20"/>
    <w:rsid w:val="006F576C"/>
    <w:rsid w:val="006F79BA"/>
    <w:rsid w:val="00703274"/>
    <w:rsid w:val="007035BD"/>
    <w:rsid w:val="00704275"/>
    <w:rsid w:val="00705C26"/>
    <w:rsid w:val="00707DE0"/>
    <w:rsid w:val="007165B4"/>
    <w:rsid w:val="00721D87"/>
    <w:rsid w:val="00722016"/>
    <w:rsid w:val="00722272"/>
    <w:rsid w:val="007227EE"/>
    <w:rsid w:val="007231FD"/>
    <w:rsid w:val="00723612"/>
    <w:rsid w:val="00727265"/>
    <w:rsid w:val="00733212"/>
    <w:rsid w:val="00734A30"/>
    <w:rsid w:val="0074042F"/>
    <w:rsid w:val="00744647"/>
    <w:rsid w:val="00751945"/>
    <w:rsid w:val="00762D6C"/>
    <w:rsid w:val="007660CD"/>
    <w:rsid w:val="0076668A"/>
    <w:rsid w:val="0077077E"/>
    <w:rsid w:val="007713E3"/>
    <w:rsid w:val="00774138"/>
    <w:rsid w:val="00775188"/>
    <w:rsid w:val="0077531D"/>
    <w:rsid w:val="00777B33"/>
    <w:rsid w:val="007812C3"/>
    <w:rsid w:val="00783EC6"/>
    <w:rsid w:val="007972ED"/>
    <w:rsid w:val="00797CE2"/>
    <w:rsid w:val="007B185A"/>
    <w:rsid w:val="007B43A9"/>
    <w:rsid w:val="007B6A29"/>
    <w:rsid w:val="007C2346"/>
    <w:rsid w:val="007D2FAD"/>
    <w:rsid w:val="007D4A7F"/>
    <w:rsid w:val="007D69FA"/>
    <w:rsid w:val="007E057F"/>
    <w:rsid w:val="007E05CC"/>
    <w:rsid w:val="007F446C"/>
    <w:rsid w:val="007F64D8"/>
    <w:rsid w:val="007F7AFF"/>
    <w:rsid w:val="008030B6"/>
    <w:rsid w:val="00803439"/>
    <w:rsid w:val="00803CDB"/>
    <w:rsid w:val="008045F6"/>
    <w:rsid w:val="0081672F"/>
    <w:rsid w:val="0082127E"/>
    <w:rsid w:val="008228D0"/>
    <w:rsid w:val="008277F0"/>
    <w:rsid w:val="008377D8"/>
    <w:rsid w:val="00840E4E"/>
    <w:rsid w:val="00841C59"/>
    <w:rsid w:val="00842777"/>
    <w:rsid w:val="00844DC1"/>
    <w:rsid w:val="00845DC7"/>
    <w:rsid w:val="0084685B"/>
    <w:rsid w:val="00852323"/>
    <w:rsid w:val="00852733"/>
    <w:rsid w:val="0085606D"/>
    <w:rsid w:val="00860861"/>
    <w:rsid w:val="0086296A"/>
    <w:rsid w:val="00865563"/>
    <w:rsid w:val="00871DB5"/>
    <w:rsid w:val="008824DB"/>
    <w:rsid w:val="00886D0D"/>
    <w:rsid w:val="00887F8F"/>
    <w:rsid w:val="00891450"/>
    <w:rsid w:val="00895F43"/>
    <w:rsid w:val="00896442"/>
    <w:rsid w:val="008A1701"/>
    <w:rsid w:val="008A2B90"/>
    <w:rsid w:val="008A2C0B"/>
    <w:rsid w:val="008A3C39"/>
    <w:rsid w:val="008B135F"/>
    <w:rsid w:val="008B265F"/>
    <w:rsid w:val="008B647A"/>
    <w:rsid w:val="008C51D2"/>
    <w:rsid w:val="008C6330"/>
    <w:rsid w:val="008C6CB2"/>
    <w:rsid w:val="008C70BC"/>
    <w:rsid w:val="008D0622"/>
    <w:rsid w:val="008D0B55"/>
    <w:rsid w:val="008D2ACD"/>
    <w:rsid w:val="008D2B24"/>
    <w:rsid w:val="008D48F7"/>
    <w:rsid w:val="008D69DF"/>
    <w:rsid w:val="008E0F3D"/>
    <w:rsid w:val="008E499C"/>
    <w:rsid w:val="008E4B13"/>
    <w:rsid w:val="008F605D"/>
    <w:rsid w:val="00902A6C"/>
    <w:rsid w:val="00912D9B"/>
    <w:rsid w:val="00913C42"/>
    <w:rsid w:val="009166B5"/>
    <w:rsid w:val="0092283A"/>
    <w:rsid w:val="00922A7E"/>
    <w:rsid w:val="00925C7A"/>
    <w:rsid w:val="00926210"/>
    <w:rsid w:val="009402E9"/>
    <w:rsid w:val="00942D6D"/>
    <w:rsid w:val="00951A15"/>
    <w:rsid w:val="00960DB9"/>
    <w:rsid w:val="00965E3E"/>
    <w:rsid w:val="00967A1C"/>
    <w:rsid w:val="009725F6"/>
    <w:rsid w:val="009730B2"/>
    <w:rsid w:val="00987CB8"/>
    <w:rsid w:val="009A1B5D"/>
    <w:rsid w:val="009B01B5"/>
    <w:rsid w:val="009B2288"/>
    <w:rsid w:val="009B31ED"/>
    <w:rsid w:val="009B4B5A"/>
    <w:rsid w:val="009C0842"/>
    <w:rsid w:val="009C4912"/>
    <w:rsid w:val="009C4B88"/>
    <w:rsid w:val="009C651F"/>
    <w:rsid w:val="009D48A1"/>
    <w:rsid w:val="00A01FEB"/>
    <w:rsid w:val="00A0204E"/>
    <w:rsid w:val="00A05E1D"/>
    <w:rsid w:val="00A138C0"/>
    <w:rsid w:val="00A140C7"/>
    <w:rsid w:val="00A16051"/>
    <w:rsid w:val="00A23685"/>
    <w:rsid w:val="00A27D8F"/>
    <w:rsid w:val="00A31387"/>
    <w:rsid w:val="00A35BF9"/>
    <w:rsid w:val="00A4151A"/>
    <w:rsid w:val="00A46BAB"/>
    <w:rsid w:val="00A525C8"/>
    <w:rsid w:val="00A536C0"/>
    <w:rsid w:val="00A63373"/>
    <w:rsid w:val="00A66E2F"/>
    <w:rsid w:val="00A75ECE"/>
    <w:rsid w:val="00A77BA8"/>
    <w:rsid w:val="00A81B23"/>
    <w:rsid w:val="00A83D32"/>
    <w:rsid w:val="00A86273"/>
    <w:rsid w:val="00A8733F"/>
    <w:rsid w:val="00A87A35"/>
    <w:rsid w:val="00A9094D"/>
    <w:rsid w:val="00A94ED4"/>
    <w:rsid w:val="00AB1511"/>
    <w:rsid w:val="00AB486E"/>
    <w:rsid w:val="00AB7905"/>
    <w:rsid w:val="00AB7DBF"/>
    <w:rsid w:val="00AC3FBD"/>
    <w:rsid w:val="00AD4D6E"/>
    <w:rsid w:val="00AE3704"/>
    <w:rsid w:val="00AE5BC8"/>
    <w:rsid w:val="00AF34D3"/>
    <w:rsid w:val="00B02B28"/>
    <w:rsid w:val="00B064F4"/>
    <w:rsid w:val="00B101D1"/>
    <w:rsid w:val="00B13699"/>
    <w:rsid w:val="00B33148"/>
    <w:rsid w:val="00B34948"/>
    <w:rsid w:val="00B44D5B"/>
    <w:rsid w:val="00B52005"/>
    <w:rsid w:val="00B572DC"/>
    <w:rsid w:val="00B63344"/>
    <w:rsid w:val="00B7357F"/>
    <w:rsid w:val="00B75D22"/>
    <w:rsid w:val="00B8118A"/>
    <w:rsid w:val="00B84C43"/>
    <w:rsid w:val="00B86D09"/>
    <w:rsid w:val="00B9132B"/>
    <w:rsid w:val="00BA4406"/>
    <w:rsid w:val="00BA6939"/>
    <w:rsid w:val="00BC22BD"/>
    <w:rsid w:val="00BC3A18"/>
    <w:rsid w:val="00BC6925"/>
    <w:rsid w:val="00BD0AF8"/>
    <w:rsid w:val="00BD1AD1"/>
    <w:rsid w:val="00BE058E"/>
    <w:rsid w:val="00BE6985"/>
    <w:rsid w:val="00BF4516"/>
    <w:rsid w:val="00BF5254"/>
    <w:rsid w:val="00BF62C7"/>
    <w:rsid w:val="00C047A7"/>
    <w:rsid w:val="00C07E3A"/>
    <w:rsid w:val="00C10ABE"/>
    <w:rsid w:val="00C17E95"/>
    <w:rsid w:val="00C22853"/>
    <w:rsid w:val="00C22D52"/>
    <w:rsid w:val="00C32D35"/>
    <w:rsid w:val="00C33DCB"/>
    <w:rsid w:val="00C34600"/>
    <w:rsid w:val="00C400F3"/>
    <w:rsid w:val="00C403AE"/>
    <w:rsid w:val="00C4220E"/>
    <w:rsid w:val="00C43B70"/>
    <w:rsid w:val="00C46701"/>
    <w:rsid w:val="00C47D25"/>
    <w:rsid w:val="00C47E8E"/>
    <w:rsid w:val="00C5179D"/>
    <w:rsid w:val="00C5479E"/>
    <w:rsid w:val="00C55F38"/>
    <w:rsid w:val="00C56629"/>
    <w:rsid w:val="00C71EDC"/>
    <w:rsid w:val="00C721AB"/>
    <w:rsid w:val="00C73081"/>
    <w:rsid w:val="00C778F7"/>
    <w:rsid w:val="00C80F2B"/>
    <w:rsid w:val="00C966C3"/>
    <w:rsid w:val="00C96896"/>
    <w:rsid w:val="00CA040F"/>
    <w:rsid w:val="00CA0B1B"/>
    <w:rsid w:val="00CA17F0"/>
    <w:rsid w:val="00CA488C"/>
    <w:rsid w:val="00CA779A"/>
    <w:rsid w:val="00CB002B"/>
    <w:rsid w:val="00CB0560"/>
    <w:rsid w:val="00CB2694"/>
    <w:rsid w:val="00CB3F4E"/>
    <w:rsid w:val="00CB44AA"/>
    <w:rsid w:val="00CB7375"/>
    <w:rsid w:val="00CC04F0"/>
    <w:rsid w:val="00CC17EC"/>
    <w:rsid w:val="00CC2CA3"/>
    <w:rsid w:val="00CC4F2D"/>
    <w:rsid w:val="00CC76EE"/>
    <w:rsid w:val="00CD1FC7"/>
    <w:rsid w:val="00CE2D44"/>
    <w:rsid w:val="00CE392D"/>
    <w:rsid w:val="00CE786F"/>
    <w:rsid w:val="00CF25CF"/>
    <w:rsid w:val="00CF379A"/>
    <w:rsid w:val="00CF6A89"/>
    <w:rsid w:val="00D008D5"/>
    <w:rsid w:val="00D02122"/>
    <w:rsid w:val="00D10D84"/>
    <w:rsid w:val="00D13F22"/>
    <w:rsid w:val="00D25A71"/>
    <w:rsid w:val="00D3262C"/>
    <w:rsid w:val="00D32C23"/>
    <w:rsid w:val="00D40A9B"/>
    <w:rsid w:val="00D439A4"/>
    <w:rsid w:val="00D443B8"/>
    <w:rsid w:val="00D44BD3"/>
    <w:rsid w:val="00D54E0A"/>
    <w:rsid w:val="00D60184"/>
    <w:rsid w:val="00D60C2D"/>
    <w:rsid w:val="00D651F5"/>
    <w:rsid w:val="00D74A2D"/>
    <w:rsid w:val="00D77A01"/>
    <w:rsid w:val="00D85120"/>
    <w:rsid w:val="00D86435"/>
    <w:rsid w:val="00D93837"/>
    <w:rsid w:val="00DA6AA9"/>
    <w:rsid w:val="00DB1891"/>
    <w:rsid w:val="00DB1B75"/>
    <w:rsid w:val="00DB453E"/>
    <w:rsid w:val="00DC3300"/>
    <w:rsid w:val="00DC4597"/>
    <w:rsid w:val="00DC5743"/>
    <w:rsid w:val="00DC60EA"/>
    <w:rsid w:val="00DD7636"/>
    <w:rsid w:val="00DE0AD9"/>
    <w:rsid w:val="00DE17E2"/>
    <w:rsid w:val="00DE1980"/>
    <w:rsid w:val="00DE5BE6"/>
    <w:rsid w:val="00DE7005"/>
    <w:rsid w:val="00DE7791"/>
    <w:rsid w:val="00DF3D2E"/>
    <w:rsid w:val="00DF49E6"/>
    <w:rsid w:val="00DF52C3"/>
    <w:rsid w:val="00E01BE0"/>
    <w:rsid w:val="00E040E9"/>
    <w:rsid w:val="00E04AB5"/>
    <w:rsid w:val="00E05DE4"/>
    <w:rsid w:val="00E105FD"/>
    <w:rsid w:val="00E25B8A"/>
    <w:rsid w:val="00E30221"/>
    <w:rsid w:val="00E40825"/>
    <w:rsid w:val="00E42A73"/>
    <w:rsid w:val="00E44897"/>
    <w:rsid w:val="00E45506"/>
    <w:rsid w:val="00E51238"/>
    <w:rsid w:val="00E53CB7"/>
    <w:rsid w:val="00E53FF2"/>
    <w:rsid w:val="00E5437F"/>
    <w:rsid w:val="00E56162"/>
    <w:rsid w:val="00E625D8"/>
    <w:rsid w:val="00E67B6B"/>
    <w:rsid w:val="00E7095C"/>
    <w:rsid w:val="00E70CBF"/>
    <w:rsid w:val="00E77C88"/>
    <w:rsid w:val="00E77CA0"/>
    <w:rsid w:val="00E8071F"/>
    <w:rsid w:val="00E82038"/>
    <w:rsid w:val="00E82DA9"/>
    <w:rsid w:val="00E8322E"/>
    <w:rsid w:val="00E9119E"/>
    <w:rsid w:val="00E95623"/>
    <w:rsid w:val="00EA241C"/>
    <w:rsid w:val="00EA6AA1"/>
    <w:rsid w:val="00EA7E3E"/>
    <w:rsid w:val="00EB259E"/>
    <w:rsid w:val="00EB4060"/>
    <w:rsid w:val="00EB55EB"/>
    <w:rsid w:val="00EC3049"/>
    <w:rsid w:val="00EC520C"/>
    <w:rsid w:val="00ED1958"/>
    <w:rsid w:val="00ED26F5"/>
    <w:rsid w:val="00ED2DBB"/>
    <w:rsid w:val="00ED51C9"/>
    <w:rsid w:val="00EE25D4"/>
    <w:rsid w:val="00EE275E"/>
    <w:rsid w:val="00EF2653"/>
    <w:rsid w:val="00F0535D"/>
    <w:rsid w:val="00F060F3"/>
    <w:rsid w:val="00F1243B"/>
    <w:rsid w:val="00F21BD8"/>
    <w:rsid w:val="00F24B3F"/>
    <w:rsid w:val="00F26329"/>
    <w:rsid w:val="00F27E4E"/>
    <w:rsid w:val="00F306BB"/>
    <w:rsid w:val="00F36D68"/>
    <w:rsid w:val="00F37F24"/>
    <w:rsid w:val="00F45313"/>
    <w:rsid w:val="00F457E6"/>
    <w:rsid w:val="00F45FAF"/>
    <w:rsid w:val="00F50E8A"/>
    <w:rsid w:val="00F54814"/>
    <w:rsid w:val="00F56010"/>
    <w:rsid w:val="00F56DB2"/>
    <w:rsid w:val="00F60943"/>
    <w:rsid w:val="00F66DFD"/>
    <w:rsid w:val="00F73B5A"/>
    <w:rsid w:val="00F75192"/>
    <w:rsid w:val="00F83699"/>
    <w:rsid w:val="00F92387"/>
    <w:rsid w:val="00FA0E78"/>
    <w:rsid w:val="00FA41F0"/>
    <w:rsid w:val="00FA70C5"/>
    <w:rsid w:val="00FB0783"/>
    <w:rsid w:val="00FB273F"/>
    <w:rsid w:val="00FB465A"/>
    <w:rsid w:val="00FC320E"/>
    <w:rsid w:val="00FE3B0A"/>
    <w:rsid w:val="00FE692B"/>
    <w:rsid w:val="00FF26F0"/>
    <w:rsid w:val="00FF5F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18B672"/>
  <w15:chartTrackingRefBased/>
  <w15:docId w15:val="{22E6A586-6098-4340-ACE2-FC29419290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6D09"/>
    <w:rPr>
      <w:rFonts w:ascii="Times New Roman" w:hAnsi="Times New Roman"/>
      <w:sz w:val="26"/>
    </w:rPr>
  </w:style>
  <w:style w:type="paragraph" w:styleId="Heading1">
    <w:name w:val="heading 1"/>
    <w:basedOn w:val="Normal"/>
    <w:next w:val="Normal"/>
    <w:link w:val="Heading1Char"/>
    <w:uiPriority w:val="9"/>
    <w:qFormat/>
    <w:rsid w:val="00EB55E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612B45"/>
    <w:pPr>
      <w:keepNext/>
      <w:keepLines/>
      <w:spacing w:before="40" w:after="0"/>
      <w:outlineLvl w:val="1"/>
    </w:pPr>
    <w:rPr>
      <w:rFonts w:asciiTheme="majorHAnsi" w:eastAsiaTheme="majorEastAsia" w:hAnsiTheme="majorHAnsi" w:cstheme="majorBidi"/>
      <w:color w:val="2F5496" w:themeColor="accent1" w:themeShade="BF"/>
      <w:szCs w:val="26"/>
    </w:rPr>
  </w:style>
  <w:style w:type="paragraph" w:styleId="Heading3">
    <w:name w:val="heading 3"/>
    <w:basedOn w:val="Normal"/>
    <w:next w:val="Normal"/>
    <w:link w:val="Heading3Char"/>
    <w:uiPriority w:val="9"/>
    <w:semiHidden/>
    <w:unhideWhenUsed/>
    <w:qFormat/>
    <w:rsid w:val="00E77CA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EA241C"/>
    <w:pPr>
      <w:ind w:left="720"/>
      <w:contextualSpacing/>
    </w:pPr>
  </w:style>
  <w:style w:type="paragraph" w:customStyle="1" w:styleId="header1">
    <w:name w:val="header 1"/>
    <w:basedOn w:val="ListParagraph"/>
    <w:link w:val="header1Char"/>
    <w:rsid w:val="00CE2D44"/>
    <w:pPr>
      <w:numPr>
        <w:numId w:val="1"/>
      </w:numPr>
      <w:outlineLvl w:val="0"/>
    </w:pPr>
    <w:rPr>
      <w:b/>
      <w:bCs/>
      <w:sz w:val="36"/>
      <w:szCs w:val="40"/>
    </w:rPr>
  </w:style>
  <w:style w:type="paragraph" w:customStyle="1" w:styleId="header0">
    <w:name w:val="header 0"/>
    <w:basedOn w:val="Normal"/>
    <w:link w:val="header0Char"/>
    <w:rsid w:val="005E53CF"/>
    <w:rPr>
      <w:b/>
      <w:bCs/>
      <w:sz w:val="36"/>
      <w:szCs w:val="36"/>
    </w:rPr>
  </w:style>
  <w:style w:type="character" w:customStyle="1" w:styleId="ListParagraphChar">
    <w:name w:val="List Paragraph Char"/>
    <w:basedOn w:val="DefaultParagraphFont"/>
    <w:link w:val="ListParagraph"/>
    <w:uiPriority w:val="34"/>
    <w:rsid w:val="00CE2D44"/>
    <w:rPr>
      <w:rFonts w:ascii="Times New Roman" w:hAnsi="Times New Roman"/>
      <w:sz w:val="26"/>
    </w:rPr>
  </w:style>
  <w:style w:type="character" w:customStyle="1" w:styleId="header1Char">
    <w:name w:val="header 1 Char"/>
    <w:basedOn w:val="ListParagraphChar"/>
    <w:link w:val="header1"/>
    <w:rsid w:val="00CE2D44"/>
    <w:rPr>
      <w:rFonts w:ascii="Times New Roman" w:hAnsi="Times New Roman"/>
      <w:b/>
      <w:bCs/>
      <w:sz w:val="36"/>
      <w:szCs w:val="40"/>
    </w:rPr>
  </w:style>
  <w:style w:type="paragraph" w:customStyle="1" w:styleId="headernonumber">
    <w:name w:val="header no number"/>
    <w:basedOn w:val="header0"/>
    <w:link w:val="headernonumberChar"/>
    <w:qFormat/>
    <w:rsid w:val="006B76F8"/>
    <w:pPr>
      <w:outlineLvl w:val="0"/>
    </w:pPr>
    <w:rPr>
      <w:rFonts w:asciiTheme="majorHAnsi" w:hAnsiTheme="majorHAnsi"/>
      <w:b w:val="0"/>
      <w:sz w:val="32"/>
    </w:rPr>
  </w:style>
  <w:style w:type="character" w:customStyle="1" w:styleId="header0Char">
    <w:name w:val="header 0 Char"/>
    <w:basedOn w:val="DefaultParagraphFont"/>
    <w:link w:val="header0"/>
    <w:rsid w:val="005E53CF"/>
    <w:rPr>
      <w:rFonts w:ascii="Times New Roman" w:hAnsi="Times New Roman"/>
      <w:b/>
      <w:bCs/>
      <w:sz w:val="36"/>
      <w:szCs w:val="36"/>
    </w:rPr>
  </w:style>
  <w:style w:type="paragraph" w:customStyle="1" w:styleId="Header10">
    <w:name w:val="Header 1"/>
    <w:basedOn w:val="Heading1"/>
    <w:next w:val="Heading1"/>
    <w:link w:val="Header1Char0"/>
    <w:qFormat/>
    <w:rsid w:val="005E53CF"/>
    <w:pPr>
      <w:ind w:left="360" w:hanging="360"/>
    </w:pPr>
  </w:style>
  <w:style w:type="character" w:customStyle="1" w:styleId="headernonumberChar">
    <w:name w:val="header no number Char"/>
    <w:basedOn w:val="header0Char"/>
    <w:link w:val="headernonumber"/>
    <w:rsid w:val="006B76F8"/>
    <w:rPr>
      <w:rFonts w:asciiTheme="majorHAnsi" w:hAnsiTheme="majorHAnsi"/>
      <w:b w:val="0"/>
      <w:bCs/>
      <w:sz w:val="32"/>
      <w:szCs w:val="36"/>
    </w:rPr>
  </w:style>
  <w:style w:type="character" w:customStyle="1" w:styleId="Heading1Char">
    <w:name w:val="Heading 1 Char"/>
    <w:basedOn w:val="DefaultParagraphFont"/>
    <w:link w:val="Heading1"/>
    <w:uiPriority w:val="9"/>
    <w:rsid w:val="00EB55EB"/>
    <w:rPr>
      <w:rFonts w:asciiTheme="majorHAnsi" w:eastAsiaTheme="majorEastAsia" w:hAnsiTheme="majorHAnsi" w:cstheme="majorBidi"/>
      <w:color w:val="2F5496" w:themeColor="accent1" w:themeShade="BF"/>
      <w:sz w:val="32"/>
      <w:szCs w:val="32"/>
    </w:rPr>
  </w:style>
  <w:style w:type="character" w:customStyle="1" w:styleId="Header1Char0">
    <w:name w:val="Header 1 Char"/>
    <w:basedOn w:val="header1Char"/>
    <w:link w:val="Header10"/>
    <w:rsid w:val="00840E4E"/>
    <w:rPr>
      <w:rFonts w:asciiTheme="majorHAnsi" w:eastAsiaTheme="majorEastAsia" w:hAnsiTheme="majorHAnsi" w:cstheme="majorBidi"/>
      <w:b w:val="0"/>
      <w:bCs w:val="0"/>
      <w:color w:val="2F5496" w:themeColor="accent1" w:themeShade="BF"/>
      <w:sz w:val="32"/>
      <w:szCs w:val="32"/>
    </w:rPr>
  </w:style>
  <w:style w:type="paragraph" w:styleId="TOCHeading">
    <w:name w:val="TOC Heading"/>
    <w:basedOn w:val="Heading1"/>
    <w:next w:val="Normal"/>
    <w:uiPriority w:val="39"/>
    <w:unhideWhenUsed/>
    <w:qFormat/>
    <w:rsid w:val="00EB55EB"/>
    <w:pPr>
      <w:outlineLvl w:val="9"/>
    </w:pPr>
  </w:style>
  <w:style w:type="paragraph" w:styleId="TOC1">
    <w:name w:val="toc 1"/>
    <w:basedOn w:val="Normal"/>
    <w:next w:val="Normal"/>
    <w:autoRedefine/>
    <w:uiPriority w:val="39"/>
    <w:unhideWhenUsed/>
    <w:rsid w:val="00EB55EB"/>
    <w:pPr>
      <w:spacing w:after="100"/>
    </w:pPr>
  </w:style>
  <w:style w:type="character" w:styleId="Hyperlink">
    <w:name w:val="Hyperlink"/>
    <w:basedOn w:val="DefaultParagraphFont"/>
    <w:uiPriority w:val="99"/>
    <w:unhideWhenUsed/>
    <w:rsid w:val="00EB55EB"/>
    <w:rPr>
      <w:color w:val="0563C1" w:themeColor="hyperlink"/>
      <w:u w:val="single"/>
    </w:rPr>
  </w:style>
  <w:style w:type="paragraph" w:customStyle="1" w:styleId="Header2">
    <w:name w:val="Header 2"/>
    <w:basedOn w:val="Heading2"/>
    <w:next w:val="Normal"/>
    <w:link w:val="Header2Char"/>
    <w:qFormat/>
    <w:rsid w:val="0065532D"/>
    <w:pPr>
      <w:numPr>
        <w:numId w:val="4"/>
      </w:numPr>
    </w:pPr>
    <w:rPr>
      <w:sz w:val="32"/>
      <w:szCs w:val="32"/>
    </w:rPr>
  </w:style>
  <w:style w:type="table" w:styleId="TableGrid">
    <w:name w:val="Table Grid"/>
    <w:basedOn w:val="TableNormal"/>
    <w:uiPriority w:val="39"/>
    <w:rsid w:val="000F47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2Char">
    <w:name w:val="Header 2 Char"/>
    <w:basedOn w:val="Header1Char0"/>
    <w:link w:val="Header2"/>
    <w:rsid w:val="00612B45"/>
    <w:rPr>
      <w:rFonts w:asciiTheme="majorHAnsi" w:eastAsiaTheme="majorEastAsia" w:hAnsiTheme="majorHAnsi" w:cstheme="majorBidi"/>
      <w:b w:val="0"/>
      <w:bCs w:val="0"/>
      <w:color w:val="2F5496" w:themeColor="accent1" w:themeShade="BF"/>
      <w:sz w:val="32"/>
      <w:szCs w:val="32"/>
    </w:rPr>
  </w:style>
  <w:style w:type="character" w:customStyle="1" w:styleId="Heading2Char">
    <w:name w:val="Heading 2 Char"/>
    <w:basedOn w:val="DefaultParagraphFont"/>
    <w:link w:val="Heading2"/>
    <w:uiPriority w:val="9"/>
    <w:semiHidden/>
    <w:rsid w:val="00612B45"/>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B33148"/>
    <w:pPr>
      <w:spacing w:after="200" w:line="240" w:lineRule="auto"/>
    </w:pPr>
    <w:rPr>
      <w:i/>
      <w:iCs/>
      <w:color w:val="44546A" w:themeColor="text2"/>
      <w:sz w:val="18"/>
      <w:szCs w:val="18"/>
    </w:rPr>
  </w:style>
  <w:style w:type="paragraph" w:styleId="TOC2">
    <w:name w:val="toc 2"/>
    <w:basedOn w:val="Normal"/>
    <w:next w:val="Normal"/>
    <w:autoRedefine/>
    <w:uiPriority w:val="39"/>
    <w:unhideWhenUsed/>
    <w:rsid w:val="001E2AB3"/>
    <w:pPr>
      <w:spacing w:after="100"/>
      <w:ind w:left="260"/>
    </w:pPr>
  </w:style>
  <w:style w:type="paragraph" w:customStyle="1" w:styleId="Header3">
    <w:name w:val="Header3"/>
    <w:basedOn w:val="ListParagraph"/>
    <w:link w:val="Header3Char"/>
    <w:qFormat/>
    <w:rsid w:val="005D3931"/>
    <w:pPr>
      <w:numPr>
        <w:ilvl w:val="1"/>
        <w:numId w:val="4"/>
      </w:numPr>
      <w:spacing w:line="276" w:lineRule="auto"/>
      <w:outlineLvl w:val="2"/>
    </w:pPr>
    <w:rPr>
      <w:sz w:val="28"/>
      <w:szCs w:val="28"/>
    </w:rPr>
  </w:style>
  <w:style w:type="paragraph" w:styleId="TOC3">
    <w:name w:val="toc 3"/>
    <w:basedOn w:val="Normal"/>
    <w:next w:val="Normal"/>
    <w:autoRedefine/>
    <w:uiPriority w:val="39"/>
    <w:unhideWhenUsed/>
    <w:rsid w:val="00AB486E"/>
    <w:pPr>
      <w:spacing w:after="100"/>
      <w:ind w:left="520"/>
    </w:pPr>
  </w:style>
  <w:style w:type="character" w:customStyle="1" w:styleId="Header3Char">
    <w:name w:val="Header3 Char"/>
    <w:basedOn w:val="ListParagraphChar"/>
    <w:link w:val="Header3"/>
    <w:rsid w:val="005D3931"/>
    <w:rPr>
      <w:rFonts w:ascii="Times New Roman" w:hAnsi="Times New Roman"/>
      <w:sz w:val="28"/>
      <w:szCs w:val="28"/>
    </w:rPr>
  </w:style>
  <w:style w:type="character" w:customStyle="1" w:styleId="Heading3Char">
    <w:name w:val="Heading 3 Char"/>
    <w:basedOn w:val="DefaultParagraphFont"/>
    <w:link w:val="Heading3"/>
    <w:uiPriority w:val="9"/>
    <w:semiHidden/>
    <w:rsid w:val="00E77CA0"/>
    <w:rPr>
      <w:rFonts w:asciiTheme="majorHAnsi" w:eastAsiaTheme="majorEastAsia" w:hAnsiTheme="majorHAnsi" w:cstheme="majorBidi"/>
      <w:color w:val="1F3763" w:themeColor="accent1" w:themeShade="7F"/>
      <w:sz w:val="24"/>
      <w:szCs w:val="24"/>
    </w:rPr>
  </w:style>
  <w:style w:type="paragraph" w:styleId="NormalWeb">
    <w:name w:val="Normal (Web)"/>
    <w:basedOn w:val="Normal"/>
    <w:uiPriority w:val="99"/>
    <w:unhideWhenUsed/>
    <w:rsid w:val="00E77CA0"/>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E77CA0"/>
    <w:rPr>
      <w:b/>
      <w:bCs/>
    </w:rPr>
  </w:style>
  <w:style w:type="paragraph" w:styleId="TableofFigures">
    <w:name w:val="table of figures"/>
    <w:basedOn w:val="Normal"/>
    <w:next w:val="Normal"/>
    <w:uiPriority w:val="99"/>
    <w:unhideWhenUsed/>
    <w:rsid w:val="002B43AD"/>
    <w:pPr>
      <w:spacing w:after="0"/>
    </w:pPr>
  </w:style>
  <w:style w:type="character" w:styleId="UnresolvedMention">
    <w:name w:val="Unresolved Mention"/>
    <w:basedOn w:val="DefaultParagraphFont"/>
    <w:uiPriority w:val="99"/>
    <w:semiHidden/>
    <w:unhideWhenUsed/>
    <w:rsid w:val="00282E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126389">
      <w:bodyDiv w:val="1"/>
      <w:marLeft w:val="0"/>
      <w:marRight w:val="0"/>
      <w:marTop w:val="0"/>
      <w:marBottom w:val="0"/>
      <w:divBdr>
        <w:top w:val="none" w:sz="0" w:space="0" w:color="auto"/>
        <w:left w:val="none" w:sz="0" w:space="0" w:color="auto"/>
        <w:bottom w:val="none" w:sz="0" w:space="0" w:color="auto"/>
        <w:right w:val="none" w:sz="0" w:space="0" w:color="auto"/>
      </w:divBdr>
    </w:div>
    <w:div w:id="327172359">
      <w:bodyDiv w:val="1"/>
      <w:marLeft w:val="0"/>
      <w:marRight w:val="0"/>
      <w:marTop w:val="0"/>
      <w:marBottom w:val="0"/>
      <w:divBdr>
        <w:top w:val="none" w:sz="0" w:space="0" w:color="auto"/>
        <w:left w:val="none" w:sz="0" w:space="0" w:color="auto"/>
        <w:bottom w:val="none" w:sz="0" w:space="0" w:color="auto"/>
        <w:right w:val="none" w:sz="0" w:space="0" w:color="auto"/>
      </w:divBdr>
      <w:divsChild>
        <w:div w:id="63840940">
          <w:marLeft w:val="0"/>
          <w:marRight w:val="0"/>
          <w:marTop w:val="0"/>
          <w:marBottom w:val="0"/>
          <w:divBdr>
            <w:top w:val="none" w:sz="0" w:space="0" w:color="auto"/>
            <w:left w:val="none" w:sz="0" w:space="0" w:color="auto"/>
            <w:bottom w:val="none" w:sz="0" w:space="0" w:color="auto"/>
            <w:right w:val="none" w:sz="0" w:space="0" w:color="auto"/>
          </w:divBdr>
        </w:div>
        <w:div w:id="586113828">
          <w:marLeft w:val="0"/>
          <w:marRight w:val="0"/>
          <w:marTop w:val="0"/>
          <w:marBottom w:val="0"/>
          <w:divBdr>
            <w:top w:val="none" w:sz="0" w:space="0" w:color="auto"/>
            <w:left w:val="none" w:sz="0" w:space="0" w:color="auto"/>
            <w:bottom w:val="none" w:sz="0" w:space="0" w:color="auto"/>
            <w:right w:val="none" w:sz="0" w:space="0" w:color="auto"/>
          </w:divBdr>
        </w:div>
      </w:divsChild>
    </w:div>
    <w:div w:id="898248922">
      <w:bodyDiv w:val="1"/>
      <w:marLeft w:val="0"/>
      <w:marRight w:val="0"/>
      <w:marTop w:val="0"/>
      <w:marBottom w:val="0"/>
      <w:divBdr>
        <w:top w:val="none" w:sz="0" w:space="0" w:color="auto"/>
        <w:left w:val="none" w:sz="0" w:space="0" w:color="auto"/>
        <w:bottom w:val="none" w:sz="0" w:space="0" w:color="auto"/>
        <w:right w:val="none" w:sz="0" w:space="0" w:color="auto"/>
      </w:divBdr>
    </w:div>
    <w:div w:id="1189177638">
      <w:bodyDiv w:val="1"/>
      <w:marLeft w:val="0"/>
      <w:marRight w:val="0"/>
      <w:marTop w:val="0"/>
      <w:marBottom w:val="0"/>
      <w:divBdr>
        <w:top w:val="none" w:sz="0" w:space="0" w:color="auto"/>
        <w:left w:val="none" w:sz="0" w:space="0" w:color="auto"/>
        <w:bottom w:val="none" w:sz="0" w:space="0" w:color="auto"/>
        <w:right w:val="none" w:sz="0" w:space="0" w:color="auto"/>
      </w:divBdr>
    </w:div>
    <w:div w:id="1311401446">
      <w:bodyDiv w:val="1"/>
      <w:marLeft w:val="0"/>
      <w:marRight w:val="0"/>
      <w:marTop w:val="0"/>
      <w:marBottom w:val="0"/>
      <w:divBdr>
        <w:top w:val="none" w:sz="0" w:space="0" w:color="auto"/>
        <w:left w:val="none" w:sz="0" w:space="0" w:color="auto"/>
        <w:bottom w:val="none" w:sz="0" w:space="0" w:color="auto"/>
        <w:right w:val="none" w:sz="0" w:space="0" w:color="auto"/>
      </w:divBdr>
      <w:divsChild>
        <w:div w:id="1784155049">
          <w:marLeft w:val="0"/>
          <w:marRight w:val="0"/>
          <w:marTop w:val="0"/>
          <w:marBottom w:val="0"/>
          <w:divBdr>
            <w:top w:val="none" w:sz="0" w:space="0" w:color="auto"/>
            <w:left w:val="none" w:sz="0" w:space="0" w:color="auto"/>
            <w:bottom w:val="none" w:sz="0" w:space="0" w:color="auto"/>
            <w:right w:val="none" w:sz="0" w:space="0" w:color="auto"/>
          </w:divBdr>
          <w:divsChild>
            <w:div w:id="60361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8457708">
      <w:bodyDiv w:val="1"/>
      <w:marLeft w:val="0"/>
      <w:marRight w:val="0"/>
      <w:marTop w:val="0"/>
      <w:marBottom w:val="0"/>
      <w:divBdr>
        <w:top w:val="none" w:sz="0" w:space="0" w:color="auto"/>
        <w:left w:val="none" w:sz="0" w:space="0" w:color="auto"/>
        <w:bottom w:val="none" w:sz="0" w:space="0" w:color="auto"/>
        <w:right w:val="none" w:sz="0" w:space="0" w:color="auto"/>
      </w:divBdr>
      <w:divsChild>
        <w:div w:id="2138449516">
          <w:marLeft w:val="0"/>
          <w:marRight w:val="0"/>
          <w:marTop w:val="0"/>
          <w:marBottom w:val="0"/>
          <w:divBdr>
            <w:top w:val="none" w:sz="0" w:space="0" w:color="auto"/>
            <w:left w:val="none" w:sz="0" w:space="0" w:color="auto"/>
            <w:bottom w:val="none" w:sz="0" w:space="0" w:color="auto"/>
            <w:right w:val="none" w:sz="0" w:space="0" w:color="auto"/>
          </w:divBdr>
        </w:div>
        <w:div w:id="1634017262">
          <w:marLeft w:val="0"/>
          <w:marRight w:val="0"/>
          <w:marTop w:val="0"/>
          <w:marBottom w:val="0"/>
          <w:divBdr>
            <w:top w:val="none" w:sz="0" w:space="0" w:color="auto"/>
            <w:left w:val="none" w:sz="0" w:space="0" w:color="auto"/>
            <w:bottom w:val="none" w:sz="0" w:space="0" w:color="auto"/>
            <w:right w:val="none" w:sz="0" w:space="0" w:color="auto"/>
          </w:divBdr>
        </w:div>
      </w:divsChild>
    </w:div>
    <w:div w:id="2034531921">
      <w:bodyDiv w:val="1"/>
      <w:marLeft w:val="0"/>
      <w:marRight w:val="0"/>
      <w:marTop w:val="0"/>
      <w:marBottom w:val="0"/>
      <w:divBdr>
        <w:top w:val="none" w:sz="0" w:space="0" w:color="auto"/>
        <w:left w:val="none" w:sz="0" w:space="0" w:color="auto"/>
        <w:bottom w:val="none" w:sz="0" w:space="0" w:color="auto"/>
        <w:right w:val="none" w:sz="0" w:space="0" w:color="auto"/>
      </w:divBdr>
      <w:divsChild>
        <w:div w:id="972490929">
          <w:marLeft w:val="0"/>
          <w:marRight w:val="0"/>
          <w:marTop w:val="0"/>
          <w:marBottom w:val="0"/>
          <w:divBdr>
            <w:top w:val="none" w:sz="0" w:space="0" w:color="auto"/>
            <w:left w:val="none" w:sz="0" w:space="0" w:color="auto"/>
            <w:bottom w:val="none" w:sz="0" w:space="0" w:color="auto"/>
            <w:right w:val="none" w:sz="0" w:space="0" w:color="auto"/>
          </w:divBdr>
          <w:divsChild>
            <w:div w:id="1868255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hyperlink" Target="https://ifttt.com/" TargetMode="Externa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image" Target="media/image2.jpeg"/><Relationship Id="rId12" Type="http://schemas.openxmlformats.org/officeDocument/2006/relationships/package" Target="embeddings/Microsoft_Visio_Drawing.vsdx"/><Relationship Id="rId17" Type="http://schemas.openxmlformats.org/officeDocument/2006/relationships/image" Target="media/image11.emf"/><Relationship Id="rId25" Type="http://schemas.openxmlformats.org/officeDocument/2006/relationships/hyperlink" Target="https://vidieukhien.xyz/vi/2018/04/06/bai-12-tim-hieu-va-giao-tiep-stm32f4-voi-dht11/" TargetMode="External"/><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24"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5.jpe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jpeg"/><Relationship Id="rId22" Type="http://schemas.openxmlformats.org/officeDocument/2006/relationships/image" Target="media/image14.jpeg"/><Relationship Id="rId27" Type="http://schemas.openxmlformats.org/officeDocument/2006/relationships/hyperlink" Target="https://io.adafrui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DDD368-BAC0-4926-A216-78A7EEA6C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1</TotalTime>
  <Pages>24</Pages>
  <Words>4478</Words>
  <Characters>25531</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Duc Khiem 20152008</dc:creator>
  <cp:keywords/>
  <dc:description/>
  <cp:lastModifiedBy>Nguyen Duc Khiem 20152008</cp:lastModifiedBy>
  <cp:revision>607</cp:revision>
  <dcterms:created xsi:type="dcterms:W3CDTF">2019-12-25T01:57:00Z</dcterms:created>
  <dcterms:modified xsi:type="dcterms:W3CDTF">2020-01-05T05:19:00Z</dcterms:modified>
</cp:coreProperties>
</file>